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theme/themeOverride2.xml" ContentType="application/vnd.openxmlformats-officedocument.themeOverrid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theme/themeOverride3.xml" ContentType="application/vnd.openxmlformats-officedocument.themeOverrid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theme/themeOverride4.xml" ContentType="application/vnd.openxmlformats-officedocument.themeOverrid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theme/themeOverride5.xml" ContentType="application/vnd.openxmlformats-officedocument.themeOverride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09F9" w:rsidRDefault="00F30D98" w:rsidP="00F30D98">
      <w:pPr>
        <w:jc w:val="center"/>
      </w:pPr>
      <w:r>
        <w:rPr>
          <w:noProof/>
          <w:lang w:eastAsia="it-IT"/>
        </w:rPr>
        <w:drawing>
          <wp:inline distT="0" distB="0" distL="0" distR="0" wp14:anchorId="48EA8F0B" wp14:editId="697E7707">
            <wp:extent cx="3617843" cy="729346"/>
            <wp:effectExtent l="0" t="0" r="1905" b="0"/>
            <wp:docPr id="2" name="Immagine 2" descr="C:\Users\user\AppData\Local\Microsoft\Windows\INetCache\Content.MSO\E8884BC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AppData\Local\Microsoft\Windows\INetCache\Content.MSO\E8884BCC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1612" cy="754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0D98" w:rsidRDefault="00A529E1" w:rsidP="00CE5B47">
      <w:pPr>
        <w:pStyle w:val="Titolo"/>
        <w:spacing w:line="276" w:lineRule="auto"/>
      </w:pPr>
      <w:r>
        <w:t xml:space="preserve">Metodi di Ingegneria della Conoscenza applicati alle </w:t>
      </w:r>
      <w:r w:rsidR="004D7402">
        <w:t>H</w:t>
      </w:r>
      <w:r w:rsidR="00F30D98">
        <w:t>omepage delle scuole superiori italiane</w:t>
      </w:r>
    </w:p>
    <w:p w:rsidR="00F30D98" w:rsidRDefault="00F30D98" w:rsidP="00F30D98">
      <w:pPr>
        <w:pStyle w:val="Titolo1"/>
      </w:pPr>
      <w:bookmarkStart w:id="0" w:name="_Toc147679468"/>
      <w:bookmarkStart w:id="1" w:name="_Toc147679536"/>
      <w:bookmarkStart w:id="2" w:name="_Toc150282037"/>
      <w:bookmarkStart w:id="3" w:name="_Toc151326046"/>
      <w:r>
        <w:t>Corso didattico</w:t>
      </w:r>
      <w:bookmarkEnd w:id="0"/>
      <w:bookmarkEnd w:id="1"/>
      <w:bookmarkEnd w:id="2"/>
      <w:bookmarkEnd w:id="3"/>
    </w:p>
    <w:p w:rsidR="00F30D98" w:rsidRPr="003F1022" w:rsidRDefault="00835FC6" w:rsidP="00A424D0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Ingegneria della Conoscenza [063507]</w:t>
      </w:r>
      <w:r w:rsidR="00A424D0" w:rsidRPr="003F1022">
        <w:rPr>
          <w:rFonts w:eastAsiaTheme="majorEastAsia" w:cs="Segoe UI"/>
          <w:spacing w:val="6"/>
          <w:szCs w:val="21"/>
        </w:rPr>
        <w:t xml:space="preserve">, </w:t>
      </w:r>
      <w:r w:rsidRPr="003F1022">
        <w:rPr>
          <w:rFonts w:eastAsiaTheme="majorEastAsia" w:cs="Segoe UI"/>
          <w:spacing w:val="6"/>
          <w:szCs w:val="21"/>
        </w:rPr>
        <w:t>Facoltà di “Informatica”</w:t>
      </w:r>
    </w:p>
    <w:p w:rsidR="00A529E1" w:rsidRPr="003F1022" w:rsidRDefault="00CE5B47" w:rsidP="004E1999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A.A. 2022/23</w:t>
      </w:r>
    </w:p>
    <w:p w:rsidR="00F30D98" w:rsidRDefault="00F30D98" w:rsidP="00F30D98">
      <w:pPr>
        <w:pStyle w:val="Titolo1"/>
      </w:pPr>
      <w:bookmarkStart w:id="4" w:name="_Toc147679469"/>
      <w:bookmarkStart w:id="5" w:name="_Toc147679537"/>
      <w:bookmarkStart w:id="6" w:name="_Toc150282038"/>
      <w:bookmarkStart w:id="7" w:name="_Toc151326047"/>
      <w:r>
        <w:t>Gruppo di lavoro</w:t>
      </w:r>
      <w:bookmarkEnd w:id="4"/>
      <w:bookmarkEnd w:id="5"/>
      <w:bookmarkEnd w:id="6"/>
      <w:bookmarkEnd w:id="7"/>
    </w:p>
    <w:p w:rsidR="00835FC6" w:rsidRPr="003F1022" w:rsidRDefault="00835FC6" w:rsidP="005F39B0">
      <w:pPr>
        <w:pStyle w:val="Paragrafoelenco"/>
        <w:numPr>
          <w:ilvl w:val="0"/>
          <w:numId w:val="13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Vincenzo Di Bisceglie [745751]</w:t>
      </w:r>
      <w:r w:rsidR="00A31FD9" w:rsidRPr="003F1022">
        <w:rPr>
          <w:rFonts w:eastAsiaTheme="majorEastAsia" w:cs="Segoe UI"/>
          <w:spacing w:val="6"/>
          <w:szCs w:val="21"/>
        </w:rPr>
        <w:t xml:space="preserve">  </w:t>
      </w:r>
      <w:hyperlink r:id="rId10" w:history="1">
        <w:r w:rsidR="00C3468C" w:rsidRPr="008C267E">
          <w:rPr>
            <w:rStyle w:val="Collegamentoipertestuale"/>
            <w:rFonts w:ascii="Cascadia Code" w:hAnsi="Cascadia Code"/>
          </w:rPr>
          <w:t>v.dibisceglie3@studenti.uniba.it</w:t>
        </w:r>
      </w:hyperlink>
    </w:p>
    <w:p w:rsidR="00F30D98" w:rsidRDefault="00F30D98" w:rsidP="00F30D98">
      <w:pPr>
        <w:pStyle w:val="Titolo1"/>
      </w:pPr>
      <w:bookmarkStart w:id="8" w:name="_Toc147679470"/>
      <w:bookmarkStart w:id="9" w:name="_Toc147679538"/>
      <w:bookmarkStart w:id="10" w:name="_Toc150282039"/>
      <w:bookmarkStart w:id="11" w:name="_Toc151326048"/>
      <w:proofErr w:type="spellStart"/>
      <w:r>
        <w:t>Repository</w:t>
      </w:r>
      <w:bookmarkEnd w:id="8"/>
      <w:bookmarkEnd w:id="9"/>
      <w:bookmarkEnd w:id="10"/>
      <w:bookmarkEnd w:id="11"/>
      <w:proofErr w:type="spellEnd"/>
    </w:p>
    <w:p w:rsidR="00835FC6" w:rsidRPr="00C3468C" w:rsidRDefault="00BC53C1" w:rsidP="00A529E1">
      <w:pPr>
        <w:pStyle w:val="Paragrafoelenco"/>
        <w:numPr>
          <w:ilvl w:val="0"/>
          <w:numId w:val="4"/>
        </w:numPr>
        <w:rPr>
          <w:rStyle w:val="Enfasidelicata"/>
        </w:rPr>
      </w:pPr>
      <w:hyperlink r:id="rId11" w:history="1">
        <w:r w:rsidR="00C3468C" w:rsidRPr="008C267E">
          <w:rPr>
            <w:rStyle w:val="Collegamentoipertestuale"/>
            <w:rFonts w:ascii="Cascadia Code" w:hAnsi="Cascadia Code"/>
          </w:rPr>
          <w:t>https://github.com/vodibe/icon-74571</w:t>
        </w:r>
      </w:hyperlink>
      <w:r w:rsidR="00C3468C">
        <w:rPr>
          <w:rStyle w:val="Enfasidelicata"/>
        </w:rPr>
        <w:t xml:space="preserve"> </w:t>
      </w:r>
    </w:p>
    <w:p w:rsidR="00F30D98" w:rsidRDefault="00F30D98">
      <w:r>
        <w:br w:type="page"/>
      </w:r>
    </w:p>
    <w:p w:rsidR="00F30D98" w:rsidRDefault="00DE517F" w:rsidP="00F30D98">
      <w:pPr>
        <w:pStyle w:val="Titolo1"/>
      </w:pPr>
      <w:bookmarkStart w:id="12" w:name="_Toc150282040"/>
      <w:bookmarkStart w:id="13" w:name="_Toc151326049"/>
      <w:r>
        <w:lastRenderedPageBreak/>
        <w:t>Sommario</w:t>
      </w:r>
      <w:bookmarkEnd w:id="12"/>
      <w:bookmarkEnd w:id="13"/>
    </w:p>
    <w:sdt>
      <w:sdtPr>
        <w:rPr>
          <w:rFonts w:ascii="Segoe UI" w:eastAsiaTheme="minorHAnsi" w:hAnsi="Segoe UI" w:cstheme="minorBidi"/>
          <w:color w:val="auto"/>
          <w:sz w:val="21"/>
          <w:szCs w:val="22"/>
          <w:lang w:eastAsia="en-US"/>
        </w:rPr>
        <w:id w:val="65218800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230BA" w:rsidRDefault="00C230BA">
          <w:pPr>
            <w:pStyle w:val="Titolosommario"/>
          </w:pPr>
          <w:r>
            <w:t>Sommario</w:t>
          </w:r>
        </w:p>
        <w:p w:rsidR="003658BD" w:rsidRDefault="00C230BA">
          <w:pPr>
            <w:pStyle w:val="Sommario1"/>
            <w:tabs>
              <w:tab w:val="right" w:leader="dot" w:pos="9736"/>
            </w:tabs>
            <w:rPr>
              <w:rFonts w:asciiTheme="minorHAnsi" w:eastAsiaTheme="minorEastAsia" w:hAnsiTheme="minorHAnsi"/>
              <w:noProof/>
              <w:sz w:val="22"/>
              <w:lang w:eastAsia="it-IT"/>
            </w:rPr>
          </w:pPr>
          <w:r>
            <w:fldChar w:fldCharType="begin"/>
          </w:r>
          <w:r>
            <w:instrText xml:space="preserve"> TOC \o "1-2" \h \z \u </w:instrText>
          </w:r>
          <w:r>
            <w:fldChar w:fldCharType="separate"/>
          </w:r>
          <w:hyperlink w:anchor="_Toc151326046" w:history="1">
            <w:r w:rsidR="003658BD" w:rsidRPr="00E53479">
              <w:rPr>
                <w:rStyle w:val="Collegamentoipertestuale"/>
                <w:noProof/>
              </w:rPr>
              <w:t>Corso didattico</w:t>
            </w:r>
            <w:r w:rsidR="003658BD">
              <w:rPr>
                <w:noProof/>
                <w:webHidden/>
              </w:rPr>
              <w:tab/>
            </w:r>
            <w:r w:rsidR="003658BD">
              <w:rPr>
                <w:noProof/>
                <w:webHidden/>
              </w:rPr>
              <w:fldChar w:fldCharType="begin"/>
            </w:r>
            <w:r w:rsidR="003658BD">
              <w:rPr>
                <w:noProof/>
                <w:webHidden/>
              </w:rPr>
              <w:instrText xml:space="preserve"> PAGEREF _Toc151326046 \h </w:instrText>
            </w:r>
            <w:r w:rsidR="003658BD">
              <w:rPr>
                <w:noProof/>
                <w:webHidden/>
              </w:rPr>
            </w:r>
            <w:r w:rsidR="003658BD">
              <w:rPr>
                <w:noProof/>
                <w:webHidden/>
              </w:rPr>
              <w:fldChar w:fldCharType="separate"/>
            </w:r>
            <w:r w:rsidR="003658BD">
              <w:rPr>
                <w:noProof/>
                <w:webHidden/>
              </w:rPr>
              <w:t>1</w:t>
            </w:r>
            <w:r w:rsidR="003658BD">
              <w:rPr>
                <w:noProof/>
                <w:webHidden/>
              </w:rPr>
              <w:fldChar w:fldCharType="end"/>
            </w:r>
          </w:hyperlink>
        </w:p>
        <w:p w:rsidR="003658BD" w:rsidRDefault="00BC53C1">
          <w:pPr>
            <w:pStyle w:val="Sommario1"/>
            <w:tabs>
              <w:tab w:val="right" w:leader="dot" w:pos="9736"/>
            </w:tabs>
            <w:rPr>
              <w:rFonts w:asciiTheme="minorHAnsi" w:eastAsiaTheme="minorEastAsia" w:hAnsiTheme="minorHAnsi"/>
              <w:noProof/>
              <w:sz w:val="22"/>
              <w:lang w:eastAsia="it-IT"/>
            </w:rPr>
          </w:pPr>
          <w:hyperlink w:anchor="_Toc151326047" w:history="1">
            <w:r w:rsidR="003658BD" w:rsidRPr="00E53479">
              <w:rPr>
                <w:rStyle w:val="Collegamentoipertestuale"/>
                <w:noProof/>
              </w:rPr>
              <w:t>Gruppo di lavoro</w:t>
            </w:r>
            <w:r w:rsidR="003658BD">
              <w:rPr>
                <w:noProof/>
                <w:webHidden/>
              </w:rPr>
              <w:tab/>
            </w:r>
            <w:r w:rsidR="003658BD">
              <w:rPr>
                <w:noProof/>
                <w:webHidden/>
              </w:rPr>
              <w:fldChar w:fldCharType="begin"/>
            </w:r>
            <w:r w:rsidR="003658BD">
              <w:rPr>
                <w:noProof/>
                <w:webHidden/>
              </w:rPr>
              <w:instrText xml:space="preserve"> PAGEREF _Toc151326047 \h </w:instrText>
            </w:r>
            <w:r w:rsidR="003658BD">
              <w:rPr>
                <w:noProof/>
                <w:webHidden/>
              </w:rPr>
            </w:r>
            <w:r w:rsidR="003658BD">
              <w:rPr>
                <w:noProof/>
                <w:webHidden/>
              </w:rPr>
              <w:fldChar w:fldCharType="separate"/>
            </w:r>
            <w:r w:rsidR="003658BD">
              <w:rPr>
                <w:noProof/>
                <w:webHidden/>
              </w:rPr>
              <w:t>1</w:t>
            </w:r>
            <w:r w:rsidR="003658BD">
              <w:rPr>
                <w:noProof/>
                <w:webHidden/>
              </w:rPr>
              <w:fldChar w:fldCharType="end"/>
            </w:r>
          </w:hyperlink>
        </w:p>
        <w:p w:rsidR="003658BD" w:rsidRDefault="00BC53C1">
          <w:pPr>
            <w:pStyle w:val="Sommario1"/>
            <w:tabs>
              <w:tab w:val="right" w:leader="dot" w:pos="9736"/>
            </w:tabs>
            <w:rPr>
              <w:rFonts w:asciiTheme="minorHAnsi" w:eastAsiaTheme="minorEastAsia" w:hAnsiTheme="minorHAnsi"/>
              <w:noProof/>
              <w:sz w:val="22"/>
              <w:lang w:eastAsia="it-IT"/>
            </w:rPr>
          </w:pPr>
          <w:hyperlink w:anchor="_Toc151326048" w:history="1">
            <w:r w:rsidR="003658BD" w:rsidRPr="00E53479">
              <w:rPr>
                <w:rStyle w:val="Collegamentoipertestuale"/>
                <w:noProof/>
              </w:rPr>
              <w:t>Repository</w:t>
            </w:r>
            <w:r w:rsidR="003658BD">
              <w:rPr>
                <w:noProof/>
                <w:webHidden/>
              </w:rPr>
              <w:tab/>
            </w:r>
            <w:r w:rsidR="003658BD">
              <w:rPr>
                <w:noProof/>
                <w:webHidden/>
              </w:rPr>
              <w:fldChar w:fldCharType="begin"/>
            </w:r>
            <w:r w:rsidR="003658BD">
              <w:rPr>
                <w:noProof/>
                <w:webHidden/>
              </w:rPr>
              <w:instrText xml:space="preserve"> PAGEREF _Toc151326048 \h </w:instrText>
            </w:r>
            <w:r w:rsidR="003658BD">
              <w:rPr>
                <w:noProof/>
                <w:webHidden/>
              </w:rPr>
            </w:r>
            <w:r w:rsidR="003658BD">
              <w:rPr>
                <w:noProof/>
                <w:webHidden/>
              </w:rPr>
              <w:fldChar w:fldCharType="separate"/>
            </w:r>
            <w:r w:rsidR="003658BD">
              <w:rPr>
                <w:noProof/>
                <w:webHidden/>
              </w:rPr>
              <w:t>1</w:t>
            </w:r>
            <w:r w:rsidR="003658BD">
              <w:rPr>
                <w:noProof/>
                <w:webHidden/>
              </w:rPr>
              <w:fldChar w:fldCharType="end"/>
            </w:r>
          </w:hyperlink>
        </w:p>
        <w:p w:rsidR="003658BD" w:rsidRDefault="00BC53C1">
          <w:pPr>
            <w:pStyle w:val="Sommario1"/>
            <w:tabs>
              <w:tab w:val="right" w:leader="dot" w:pos="9736"/>
            </w:tabs>
            <w:rPr>
              <w:rFonts w:asciiTheme="minorHAnsi" w:eastAsiaTheme="minorEastAsia" w:hAnsiTheme="minorHAnsi"/>
              <w:noProof/>
              <w:sz w:val="22"/>
              <w:lang w:eastAsia="it-IT"/>
            </w:rPr>
          </w:pPr>
          <w:hyperlink w:anchor="_Toc151326049" w:history="1">
            <w:r w:rsidR="003658BD" w:rsidRPr="00E53479">
              <w:rPr>
                <w:rStyle w:val="Collegamentoipertestuale"/>
                <w:noProof/>
              </w:rPr>
              <w:t>Sommario</w:t>
            </w:r>
            <w:r w:rsidR="003658BD">
              <w:rPr>
                <w:noProof/>
                <w:webHidden/>
              </w:rPr>
              <w:tab/>
            </w:r>
            <w:r w:rsidR="003658BD">
              <w:rPr>
                <w:noProof/>
                <w:webHidden/>
              </w:rPr>
              <w:fldChar w:fldCharType="begin"/>
            </w:r>
            <w:r w:rsidR="003658BD">
              <w:rPr>
                <w:noProof/>
                <w:webHidden/>
              </w:rPr>
              <w:instrText xml:space="preserve"> PAGEREF _Toc151326049 \h </w:instrText>
            </w:r>
            <w:r w:rsidR="003658BD">
              <w:rPr>
                <w:noProof/>
                <w:webHidden/>
              </w:rPr>
            </w:r>
            <w:r w:rsidR="003658BD">
              <w:rPr>
                <w:noProof/>
                <w:webHidden/>
              </w:rPr>
              <w:fldChar w:fldCharType="separate"/>
            </w:r>
            <w:r w:rsidR="003658BD">
              <w:rPr>
                <w:noProof/>
                <w:webHidden/>
              </w:rPr>
              <w:t>2</w:t>
            </w:r>
            <w:r w:rsidR="003658BD">
              <w:rPr>
                <w:noProof/>
                <w:webHidden/>
              </w:rPr>
              <w:fldChar w:fldCharType="end"/>
            </w:r>
          </w:hyperlink>
        </w:p>
        <w:p w:rsidR="003658BD" w:rsidRDefault="00BC53C1">
          <w:pPr>
            <w:pStyle w:val="Sommario1"/>
            <w:tabs>
              <w:tab w:val="right" w:leader="dot" w:pos="9736"/>
            </w:tabs>
            <w:rPr>
              <w:rFonts w:asciiTheme="minorHAnsi" w:eastAsiaTheme="minorEastAsia" w:hAnsiTheme="minorHAnsi"/>
              <w:noProof/>
              <w:sz w:val="22"/>
              <w:lang w:eastAsia="it-IT"/>
            </w:rPr>
          </w:pPr>
          <w:hyperlink w:anchor="_Toc151326050" w:history="1">
            <w:r w:rsidR="003658BD" w:rsidRPr="00E53479">
              <w:rPr>
                <w:rStyle w:val="Collegamentoipertestuale"/>
                <w:noProof/>
              </w:rPr>
              <w:t>Introduzione</w:t>
            </w:r>
            <w:r w:rsidR="003658BD">
              <w:rPr>
                <w:noProof/>
                <w:webHidden/>
              </w:rPr>
              <w:tab/>
            </w:r>
            <w:r w:rsidR="003658BD">
              <w:rPr>
                <w:noProof/>
                <w:webHidden/>
              </w:rPr>
              <w:fldChar w:fldCharType="begin"/>
            </w:r>
            <w:r w:rsidR="003658BD">
              <w:rPr>
                <w:noProof/>
                <w:webHidden/>
              </w:rPr>
              <w:instrText xml:space="preserve"> PAGEREF _Toc151326050 \h </w:instrText>
            </w:r>
            <w:r w:rsidR="003658BD">
              <w:rPr>
                <w:noProof/>
                <w:webHidden/>
              </w:rPr>
            </w:r>
            <w:r w:rsidR="003658BD">
              <w:rPr>
                <w:noProof/>
                <w:webHidden/>
              </w:rPr>
              <w:fldChar w:fldCharType="separate"/>
            </w:r>
            <w:r w:rsidR="003658BD">
              <w:rPr>
                <w:noProof/>
                <w:webHidden/>
              </w:rPr>
              <w:t>3</w:t>
            </w:r>
            <w:r w:rsidR="003658BD">
              <w:rPr>
                <w:noProof/>
                <w:webHidden/>
              </w:rPr>
              <w:fldChar w:fldCharType="end"/>
            </w:r>
          </w:hyperlink>
        </w:p>
        <w:p w:rsidR="003658BD" w:rsidRDefault="00BC53C1">
          <w:pPr>
            <w:pStyle w:val="Sommario2"/>
            <w:tabs>
              <w:tab w:val="right" w:leader="dot" w:pos="9736"/>
            </w:tabs>
            <w:rPr>
              <w:rFonts w:asciiTheme="minorHAnsi" w:eastAsiaTheme="minorEastAsia" w:hAnsiTheme="minorHAnsi"/>
              <w:noProof/>
              <w:sz w:val="22"/>
              <w:lang w:eastAsia="it-IT"/>
            </w:rPr>
          </w:pPr>
          <w:hyperlink w:anchor="_Toc151326051" w:history="1">
            <w:r w:rsidR="003658BD" w:rsidRPr="00E53479">
              <w:rPr>
                <w:rStyle w:val="Collegamentoipertestuale"/>
                <w:noProof/>
              </w:rPr>
              <w:t>Idea del progetto</w:t>
            </w:r>
            <w:r w:rsidR="003658BD">
              <w:rPr>
                <w:noProof/>
                <w:webHidden/>
              </w:rPr>
              <w:tab/>
            </w:r>
            <w:r w:rsidR="003658BD">
              <w:rPr>
                <w:noProof/>
                <w:webHidden/>
              </w:rPr>
              <w:fldChar w:fldCharType="begin"/>
            </w:r>
            <w:r w:rsidR="003658BD">
              <w:rPr>
                <w:noProof/>
                <w:webHidden/>
              </w:rPr>
              <w:instrText xml:space="preserve"> PAGEREF _Toc151326051 \h </w:instrText>
            </w:r>
            <w:r w:rsidR="003658BD">
              <w:rPr>
                <w:noProof/>
                <w:webHidden/>
              </w:rPr>
            </w:r>
            <w:r w:rsidR="003658BD">
              <w:rPr>
                <w:noProof/>
                <w:webHidden/>
              </w:rPr>
              <w:fldChar w:fldCharType="separate"/>
            </w:r>
            <w:r w:rsidR="003658BD">
              <w:rPr>
                <w:noProof/>
                <w:webHidden/>
              </w:rPr>
              <w:t>3</w:t>
            </w:r>
            <w:r w:rsidR="003658BD">
              <w:rPr>
                <w:noProof/>
                <w:webHidden/>
              </w:rPr>
              <w:fldChar w:fldCharType="end"/>
            </w:r>
          </w:hyperlink>
        </w:p>
        <w:p w:rsidR="003658BD" w:rsidRDefault="00BC53C1">
          <w:pPr>
            <w:pStyle w:val="Sommario2"/>
            <w:tabs>
              <w:tab w:val="right" w:leader="dot" w:pos="9736"/>
            </w:tabs>
            <w:rPr>
              <w:rFonts w:asciiTheme="minorHAnsi" w:eastAsiaTheme="minorEastAsia" w:hAnsiTheme="minorHAnsi"/>
              <w:noProof/>
              <w:sz w:val="22"/>
              <w:lang w:eastAsia="it-IT"/>
            </w:rPr>
          </w:pPr>
          <w:hyperlink w:anchor="_Toc151326052" w:history="1">
            <w:r w:rsidR="003658BD" w:rsidRPr="00E53479">
              <w:rPr>
                <w:rStyle w:val="Collegamentoipertestuale"/>
                <w:noProof/>
              </w:rPr>
              <w:t>Metriche di usabilità già esistenti</w:t>
            </w:r>
            <w:r w:rsidR="003658BD">
              <w:rPr>
                <w:noProof/>
                <w:webHidden/>
              </w:rPr>
              <w:tab/>
            </w:r>
            <w:r w:rsidR="003658BD">
              <w:rPr>
                <w:noProof/>
                <w:webHidden/>
              </w:rPr>
              <w:fldChar w:fldCharType="begin"/>
            </w:r>
            <w:r w:rsidR="003658BD">
              <w:rPr>
                <w:noProof/>
                <w:webHidden/>
              </w:rPr>
              <w:instrText xml:space="preserve"> PAGEREF _Toc151326052 \h </w:instrText>
            </w:r>
            <w:r w:rsidR="003658BD">
              <w:rPr>
                <w:noProof/>
                <w:webHidden/>
              </w:rPr>
            </w:r>
            <w:r w:rsidR="003658BD">
              <w:rPr>
                <w:noProof/>
                <w:webHidden/>
              </w:rPr>
              <w:fldChar w:fldCharType="separate"/>
            </w:r>
            <w:r w:rsidR="003658BD">
              <w:rPr>
                <w:noProof/>
                <w:webHidden/>
              </w:rPr>
              <w:t>3</w:t>
            </w:r>
            <w:r w:rsidR="003658BD">
              <w:rPr>
                <w:noProof/>
                <w:webHidden/>
              </w:rPr>
              <w:fldChar w:fldCharType="end"/>
            </w:r>
          </w:hyperlink>
        </w:p>
        <w:p w:rsidR="003658BD" w:rsidRDefault="00BC53C1">
          <w:pPr>
            <w:pStyle w:val="Sommario2"/>
            <w:tabs>
              <w:tab w:val="right" w:leader="dot" w:pos="9736"/>
            </w:tabs>
            <w:rPr>
              <w:rFonts w:asciiTheme="minorHAnsi" w:eastAsiaTheme="minorEastAsia" w:hAnsiTheme="minorHAnsi"/>
              <w:noProof/>
              <w:sz w:val="22"/>
              <w:lang w:eastAsia="it-IT"/>
            </w:rPr>
          </w:pPr>
          <w:hyperlink w:anchor="_Toc151326053" w:history="1">
            <w:r w:rsidR="003658BD" w:rsidRPr="00E53479">
              <w:rPr>
                <w:rStyle w:val="Collegamentoipertestuale"/>
                <w:noProof/>
              </w:rPr>
              <w:t>Metrica di usabilità adottata per questo progetto</w:t>
            </w:r>
            <w:r w:rsidR="003658BD">
              <w:rPr>
                <w:noProof/>
                <w:webHidden/>
              </w:rPr>
              <w:tab/>
            </w:r>
            <w:r w:rsidR="003658BD">
              <w:rPr>
                <w:noProof/>
                <w:webHidden/>
              </w:rPr>
              <w:fldChar w:fldCharType="begin"/>
            </w:r>
            <w:r w:rsidR="003658BD">
              <w:rPr>
                <w:noProof/>
                <w:webHidden/>
              </w:rPr>
              <w:instrText xml:space="preserve"> PAGEREF _Toc151326053 \h </w:instrText>
            </w:r>
            <w:r w:rsidR="003658BD">
              <w:rPr>
                <w:noProof/>
                <w:webHidden/>
              </w:rPr>
            </w:r>
            <w:r w:rsidR="003658BD">
              <w:rPr>
                <w:noProof/>
                <w:webHidden/>
              </w:rPr>
              <w:fldChar w:fldCharType="separate"/>
            </w:r>
            <w:r w:rsidR="003658BD">
              <w:rPr>
                <w:noProof/>
                <w:webHidden/>
              </w:rPr>
              <w:t>3</w:t>
            </w:r>
            <w:r w:rsidR="003658BD">
              <w:rPr>
                <w:noProof/>
                <w:webHidden/>
              </w:rPr>
              <w:fldChar w:fldCharType="end"/>
            </w:r>
          </w:hyperlink>
        </w:p>
        <w:p w:rsidR="003658BD" w:rsidRDefault="00BC53C1">
          <w:pPr>
            <w:pStyle w:val="Sommario1"/>
            <w:tabs>
              <w:tab w:val="right" w:leader="dot" w:pos="9736"/>
            </w:tabs>
            <w:rPr>
              <w:rFonts w:asciiTheme="minorHAnsi" w:eastAsiaTheme="minorEastAsia" w:hAnsiTheme="minorHAnsi"/>
              <w:noProof/>
              <w:sz w:val="22"/>
              <w:lang w:eastAsia="it-IT"/>
            </w:rPr>
          </w:pPr>
          <w:hyperlink w:anchor="_Toc151326054" w:history="1">
            <w:r w:rsidR="003658BD" w:rsidRPr="00E53479">
              <w:rPr>
                <w:rStyle w:val="Collegamentoipertestuale"/>
                <w:noProof/>
              </w:rPr>
              <w:t>Elenco argomenti di interesse</w:t>
            </w:r>
            <w:r w:rsidR="003658BD">
              <w:rPr>
                <w:noProof/>
                <w:webHidden/>
              </w:rPr>
              <w:tab/>
            </w:r>
            <w:r w:rsidR="003658BD">
              <w:rPr>
                <w:noProof/>
                <w:webHidden/>
              </w:rPr>
              <w:fldChar w:fldCharType="begin"/>
            </w:r>
            <w:r w:rsidR="003658BD">
              <w:rPr>
                <w:noProof/>
                <w:webHidden/>
              </w:rPr>
              <w:instrText xml:space="preserve"> PAGEREF _Toc151326054 \h </w:instrText>
            </w:r>
            <w:r w:rsidR="003658BD">
              <w:rPr>
                <w:noProof/>
                <w:webHidden/>
              </w:rPr>
            </w:r>
            <w:r w:rsidR="003658BD">
              <w:rPr>
                <w:noProof/>
                <w:webHidden/>
              </w:rPr>
              <w:fldChar w:fldCharType="separate"/>
            </w:r>
            <w:r w:rsidR="003658BD">
              <w:rPr>
                <w:noProof/>
                <w:webHidden/>
              </w:rPr>
              <w:t>4</w:t>
            </w:r>
            <w:r w:rsidR="003658BD">
              <w:rPr>
                <w:noProof/>
                <w:webHidden/>
              </w:rPr>
              <w:fldChar w:fldCharType="end"/>
            </w:r>
          </w:hyperlink>
        </w:p>
        <w:p w:rsidR="003658BD" w:rsidRDefault="00BC53C1">
          <w:pPr>
            <w:pStyle w:val="Sommario1"/>
            <w:tabs>
              <w:tab w:val="right" w:leader="dot" w:pos="9736"/>
            </w:tabs>
            <w:rPr>
              <w:rFonts w:asciiTheme="minorHAnsi" w:eastAsiaTheme="minorEastAsia" w:hAnsiTheme="minorHAnsi"/>
              <w:noProof/>
              <w:sz w:val="22"/>
              <w:lang w:eastAsia="it-IT"/>
            </w:rPr>
          </w:pPr>
          <w:hyperlink w:anchor="_Toc151326055" w:history="1">
            <w:r w:rsidR="003658BD" w:rsidRPr="00E53479">
              <w:rPr>
                <w:rStyle w:val="Collegamentoipertestuale"/>
                <w:noProof/>
              </w:rPr>
              <w:t>Costruzione del ground truth</w:t>
            </w:r>
            <w:r w:rsidR="003658BD">
              <w:rPr>
                <w:noProof/>
                <w:webHidden/>
              </w:rPr>
              <w:tab/>
            </w:r>
            <w:r w:rsidR="003658BD">
              <w:rPr>
                <w:noProof/>
                <w:webHidden/>
              </w:rPr>
              <w:fldChar w:fldCharType="begin"/>
            </w:r>
            <w:r w:rsidR="003658BD">
              <w:rPr>
                <w:noProof/>
                <w:webHidden/>
              </w:rPr>
              <w:instrText xml:space="preserve"> PAGEREF _Toc151326055 \h </w:instrText>
            </w:r>
            <w:r w:rsidR="003658BD">
              <w:rPr>
                <w:noProof/>
                <w:webHidden/>
              </w:rPr>
            </w:r>
            <w:r w:rsidR="003658BD">
              <w:rPr>
                <w:noProof/>
                <w:webHidden/>
              </w:rPr>
              <w:fldChar w:fldCharType="separate"/>
            </w:r>
            <w:r w:rsidR="003658BD">
              <w:rPr>
                <w:noProof/>
                <w:webHidden/>
              </w:rPr>
              <w:t>5</w:t>
            </w:r>
            <w:r w:rsidR="003658BD">
              <w:rPr>
                <w:noProof/>
                <w:webHidden/>
              </w:rPr>
              <w:fldChar w:fldCharType="end"/>
            </w:r>
          </w:hyperlink>
        </w:p>
        <w:p w:rsidR="003658BD" w:rsidRDefault="00BC53C1">
          <w:pPr>
            <w:pStyle w:val="Sommario2"/>
            <w:tabs>
              <w:tab w:val="right" w:leader="dot" w:pos="9736"/>
            </w:tabs>
            <w:rPr>
              <w:rFonts w:asciiTheme="minorHAnsi" w:eastAsiaTheme="minorEastAsia" w:hAnsiTheme="minorHAnsi"/>
              <w:noProof/>
              <w:sz w:val="22"/>
              <w:lang w:eastAsia="it-IT"/>
            </w:rPr>
          </w:pPr>
          <w:hyperlink w:anchor="_Toc151326056" w:history="1">
            <w:r w:rsidR="003658BD" w:rsidRPr="00E53479">
              <w:rPr>
                <w:rStyle w:val="Collegamentoipertestuale"/>
                <w:noProof/>
              </w:rPr>
              <w:t>Sommario</w:t>
            </w:r>
            <w:r w:rsidR="003658BD">
              <w:rPr>
                <w:noProof/>
                <w:webHidden/>
              </w:rPr>
              <w:tab/>
            </w:r>
            <w:r w:rsidR="003658BD">
              <w:rPr>
                <w:noProof/>
                <w:webHidden/>
              </w:rPr>
              <w:fldChar w:fldCharType="begin"/>
            </w:r>
            <w:r w:rsidR="003658BD">
              <w:rPr>
                <w:noProof/>
                <w:webHidden/>
              </w:rPr>
              <w:instrText xml:space="preserve"> PAGEREF _Toc151326056 \h </w:instrText>
            </w:r>
            <w:r w:rsidR="003658BD">
              <w:rPr>
                <w:noProof/>
                <w:webHidden/>
              </w:rPr>
            </w:r>
            <w:r w:rsidR="003658BD">
              <w:rPr>
                <w:noProof/>
                <w:webHidden/>
              </w:rPr>
              <w:fldChar w:fldCharType="separate"/>
            </w:r>
            <w:r w:rsidR="003658BD">
              <w:rPr>
                <w:noProof/>
                <w:webHidden/>
              </w:rPr>
              <w:t>5</w:t>
            </w:r>
            <w:r w:rsidR="003658BD">
              <w:rPr>
                <w:noProof/>
                <w:webHidden/>
              </w:rPr>
              <w:fldChar w:fldCharType="end"/>
            </w:r>
          </w:hyperlink>
        </w:p>
        <w:p w:rsidR="003658BD" w:rsidRDefault="00BC53C1">
          <w:pPr>
            <w:pStyle w:val="Sommario2"/>
            <w:tabs>
              <w:tab w:val="right" w:leader="dot" w:pos="9736"/>
            </w:tabs>
            <w:rPr>
              <w:rFonts w:asciiTheme="minorHAnsi" w:eastAsiaTheme="minorEastAsia" w:hAnsiTheme="minorHAnsi"/>
              <w:noProof/>
              <w:sz w:val="22"/>
              <w:lang w:eastAsia="it-IT"/>
            </w:rPr>
          </w:pPr>
          <w:hyperlink w:anchor="_Toc151326057" w:history="1">
            <w:r w:rsidR="003658BD" w:rsidRPr="00E53479">
              <w:rPr>
                <w:rStyle w:val="Collegamentoipertestuale"/>
                <w:noProof/>
              </w:rPr>
              <w:t>Decisioni di progetto</w:t>
            </w:r>
            <w:r w:rsidR="003658BD">
              <w:rPr>
                <w:noProof/>
                <w:webHidden/>
              </w:rPr>
              <w:tab/>
            </w:r>
            <w:r w:rsidR="003658BD">
              <w:rPr>
                <w:noProof/>
                <w:webHidden/>
              </w:rPr>
              <w:fldChar w:fldCharType="begin"/>
            </w:r>
            <w:r w:rsidR="003658BD">
              <w:rPr>
                <w:noProof/>
                <w:webHidden/>
              </w:rPr>
              <w:instrText xml:space="preserve"> PAGEREF _Toc151326057 \h </w:instrText>
            </w:r>
            <w:r w:rsidR="003658BD">
              <w:rPr>
                <w:noProof/>
                <w:webHidden/>
              </w:rPr>
            </w:r>
            <w:r w:rsidR="003658BD">
              <w:rPr>
                <w:noProof/>
                <w:webHidden/>
              </w:rPr>
              <w:fldChar w:fldCharType="separate"/>
            </w:r>
            <w:r w:rsidR="003658BD">
              <w:rPr>
                <w:noProof/>
                <w:webHidden/>
              </w:rPr>
              <w:t>5</w:t>
            </w:r>
            <w:r w:rsidR="003658BD">
              <w:rPr>
                <w:noProof/>
                <w:webHidden/>
              </w:rPr>
              <w:fldChar w:fldCharType="end"/>
            </w:r>
          </w:hyperlink>
        </w:p>
        <w:p w:rsidR="003658BD" w:rsidRDefault="00BC53C1">
          <w:pPr>
            <w:pStyle w:val="Sommario2"/>
            <w:tabs>
              <w:tab w:val="right" w:leader="dot" w:pos="9736"/>
            </w:tabs>
            <w:rPr>
              <w:rFonts w:asciiTheme="minorHAnsi" w:eastAsiaTheme="minorEastAsia" w:hAnsiTheme="minorHAnsi"/>
              <w:noProof/>
              <w:sz w:val="22"/>
              <w:lang w:eastAsia="it-IT"/>
            </w:rPr>
          </w:pPr>
          <w:hyperlink w:anchor="_Toc151326058" w:history="1">
            <w:r w:rsidR="003658BD" w:rsidRPr="00E53479">
              <w:rPr>
                <w:rStyle w:val="Collegamentoipertestuale"/>
                <w:noProof/>
              </w:rPr>
              <w:t>Preprocessing del dataset delle scuole</w:t>
            </w:r>
            <w:r w:rsidR="003658BD">
              <w:rPr>
                <w:noProof/>
                <w:webHidden/>
              </w:rPr>
              <w:tab/>
            </w:r>
            <w:r w:rsidR="003658BD">
              <w:rPr>
                <w:noProof/>
                <w:webHidden/>
              </w:rPr>
              <w:fldChar w:fldCharType="begin"/>
            </w:r>
            <w:r w:rsidR="003658BD">
              <w:rPr>
                <w:noProof/>
                <w:webHidden/>
              </w:rPr>
              <w:instrText xml:space="preserve"> PAGEREF _Toc151326058 \h </w:instrText>
            </w:r>
            <w:r w:rsidR="003658BD">
              <w:rPr>
                <w:noProof/>
                <w:webHidden/>
              </w:rPr>
            </w:r>
            <w:r w:rsidR="003658BD">
              <w:rPr>
                <w:noProof/>
                <w:webHidden/>
              </w:rPr>
              <w:fldChar w:fldCharType="separate"/>
            </w:r>
            <w:r w:rsidR="003658BD">
              <w:rPr>
                <w:noProof/>
                <w:webHidden/>
              </w:rPr>
              <w:t>7</w:t>
            </w:r>
            <w:r w:rsidR="003658BD">
              <w:rPr>
                <w:noProof/>
                <w:webHidden/>
              </w:rPr>
              <w:fldChar w:fldCharType="end"/>
            </w:r>
          </w:hyperlink>
        </w:p>
        <w:p w:rsidR="003658BD" w:rsidRDefault="00BC53C1">
          <w:pPr>
            <w:pStyle w:val="Sommario1"/>
            <w:tabs>
              <w:tab w:val="right" w:leader="dot" w:pos="9736"/>
            </w:tabs>
            <w:rPr>
              <w:rFonts w:asciiTheme="minorHAnsi" w:eastAsiaTheme="minorEastAsia" w:hAnsiTheme="minorHAnsi"/>
              <w:noProof/>
              <w:sz w:val="22"/>
              <w:lang w:eastAsia="it-IT"/>
            </w:rPr>
          </w:pPr>
          <w:hyperlink w:anchor="_Toc151326059" w:history="1">
            <w:r w:rsidR="003658BD" w:rsidRPr="00E53479">
              <w:rPr>
                <w:rStyle w:val="Collegamentoipertestuale"/>
                <w:noProof/>
              </w:rPr>
              <w:t>Rappresentazione dello spazio di ricerca con grafo e ricerca soluzioni</w:t>
            </w:r>
            <w:r w:rsidR="003658BD">
              <w:rPr>
                <w:noProof/>
                <w:webHidden/>
              </w:rPr>
              <w:tab/>
            </w:r>
            <w:r w:rsidR="003658BD">
              <w:rPr>
                <w:noProof/>
                <w:webHidden/>
              </w:rPr>
              <w:fldChar w:fldCharType="begin"/>
            </w:r>
            <w:r w:rsidR="003658BD">
              <w:rPr>
                <w:noProof/>
                <w:webHidden/>
              </w:rPr>
              <w:instrText xml:space="preserve"> PAGEREF _Toc151326059 \h </w:instrText>
            </w:r>
            <w:r w:rsidR="003658BD">
              <w:rPr>
                <w:noProof/>
                <w:webHidden/>
              </w:rPr>
            </w:r>
            <w:r w:rsidR="003658BD">
              <w:rPr>
                <w:noProof/>
                <w:webHidden/>
              </w:rPr>
              <w:fldChar w:fldCharType="separate"/>
            </w:r>
            <w:r w:rsidR="003658BD">
              <w:rPr>
                <w:noProof/>
                <w:webHidden/>
              </w:rPr>
              <w:t>8</w:t>
            </w:r>
            <w:r w:rsidR="003658BD">
              <w:rPr>
                <w:noProof/>
                <w:webHidden/>
              </w:rPr>
              <w:fldChar w:fldCharType="end"/>
            </w:r>
          </w:hyperlink>
        </w:p>
        <w:p w:rsidR="003658BD" w:rsidRDefault="00BC53C1">
          <w:pPr>
            <w:pStyle w:val="Sommario2"/>
            <w:tabs>
              <w:tab w:val="right" w:leader="dot" w:pos="9736"/>
            </w:tabs>
            <w:rPr>
              <w:rFonts w:asciiTheme="minorHAnsi" w:eastAsiaTheme="minorEastAsia" w:hAnsiTheme="minorHAnsi"/>
              <w:noProof/>
              <w:sz w:val="22"/>
              <w:lang w:eastAsia="it-IT"/>
            </w:rPr>
          </w:pPr>
          <w:hyperlink w:anchor="_Toc151326060" w:history="1">
            <w:r w:rsidR="003658BD" w:rsidRPr="00E53479">
              <w:rPr>
                <w:rStyle w:val="Collegamentoipertestuale"/>
                <w:noProof/>
              </w:rPr>
              <w:t>Sommario</w:t>
            </w:r>
            <w:r w:rsidR="003658BD">
              <w:rPr>
                <w:noProof/>
                <w:webHidden/>
              </w:rPr>
              <w:tab/>
            </w:r>
            <w:r w:rsidR="003658BD">
              <w:rPr>
                <w:noProof/>
                <w:webHidden/>
              </w:rPr>
              <w:fldChar w:fldCharType="begin"/>
            </w:r>
            <w:r w:rsidR="003658BD">
              <w:rPr>
                <w:noProof/>
                <w:webHidden/>
              </w:rPr>
              <w:instrText xml:space="preserve"> PAGEREF _Toc151326060 \h </w:instrText>
            </w:r>
            <w:r w:rsidR="003658BD">
              <w:rPr>
                <w:noProof/>
                <w:webHidden/>
              </w:rPr>
            </w:r>
            <w:r w:rsidR="003658BD">
              <w:rPr>
                <w:noProof/>
                <w:webHidden/>
              </w:rPr>
              <w:fldChar w:fldCharType="separate"/>
            </w:r>
            <w:r w:rsidR="003658BD">
              <w:rPr>
                <w:noProof/>
                <w:webHidden/>
              </w:rPr>
              <w:t>8</w:t>
            </w:r>
            <w:r w:rsidR="003658BD">
              <w:rPr>
                <w:noProof/>
                <w:webHidden/>
              </w:rPr>
              <w:fldChar w:fldCharType="end"/>
            </w:r>
          </w:hyperlink>
        </w:p>
        <w:p w:rsidR="003658BD" w:rsidRDefault="00BC53C1">
          <w:pPr>
            <w:pStyle w:val="Sommario2"/>
            <w:tabs>
              <w:tab w:val="right" w:leader="dot" w:pos="9736"/>
            </w:tabs>
            <w:rPr>
              <w:rFonts w:asciiTheme="minorHAnsi" w:eastAsiaTheme="minorEastAsia" w:hAnsiTheme="minorHAnsi"/>
              <w:noProof/>
              <w:sz w:val="22"/>
              <w:lang w:eastAsia="it-IT"/>
            </w:rPr>
          </w:pPr>
          <w:hyperlink w:anchor="_Toc151326061" w:history="1">
            <w:r w:rsidR="003658BD" w:rsidRPr="00E53479">
              <w:rPr>
                <w:rStyle w:val="Collegamentoipertestuale"/>
                <w:noProof/>
              </w:rPr>
              <w:t>Strumenti utilizzati: modello NaiveDOM</w:t>
            </w:r>
            <w:r w:rsidR="003658BD">
              <w:rPr>
                <w:noProof/>
                <w:webHidden/>
              </w:rPr>
              <w:tab/>
            </w:r>
            <w:r w:rsidR="003658BD">
              <w:rPr>
                <w:noProof/>
                <w:webHidden/>
              </w:rPr>
              <w:fldChar w:fldCharType="begin"/>
            </w:r>
            <w:r w:rsidR="003658BD">
              <w:rPr>
                <w:noProof/>
                <w:webHidden/>
              </w:rPr>
              <w:instrText xml:space="preserve"> PAGEREF _Toc151326061 \h </w:instrText>
            </w:r>
            <w:r w:rsidR="003658BD">
              <w:rPr>
                <w:noProof/>
                <w:webHidden/>
              </w:rPr>
            </w:r>
            <w:r w:rsidR="003658BD">
              <w:rPr>
                <w:noProof/>
                <w:webHidden/>
              </w:rPr>
              <w:fldChar w:fldCharType="separate"/>
            </w:r>
            <w:r w:rsidR="003658BD">
              <w:rPr>
                <w:noProof/>
                <w:webHidden/>
              </w:rPr>
              <w:t>8</w:t>
            </w:r>
            <w:r w:rsidR="003658BD">
              <w:rPr>
                <w:noProof/>
                <w:webHidden/>
              </w:rPr>
              <w:fldChar w:fldCharType="end"/>
            </w:r>
          </w:hyperlink>
        </w:p>
        <w:p w:rsidR="003658BD" w:rsidRDefault="00BC53C1">
          <w:pPr>
            <w:pStyle w:val="Sommario2"/>
            <w:tabs>
              <w:tab w:val="right" w:leader="dot" w:pos="9736"/>
            </w:tabs>
            <w:rPr>
              <w:rFonts w:asciiTheme="minorHAnsi" w:eastAsiaTheme="minorEastAsia" w:hAnsiTheme="minorHAnsi"/>
              <w:noProof/>
              <w:sz w:val="22"/>
              <w:lang w:eastAsia="it-IT"/>
            </w:rPr>
          </w:pPr>
          <w:hyperlink w:anchor="_Toc151326062" w:history="1">
            <w:r w:rsidR="003658BD" w:rsidRPr="00E53479">
              <w:rPr>
                <w:rStyle w:val="Collegamentoipertestuale"/>
                <w:noProof/>
              </w:rPr>
              <w:t>Decisioni di progetto</w:t>
            </w:r>
            <w:r w:rsidR="003658BD">
              <w:rPr>
                <w:noProof/>
                <w:webHidden/>
              </w:rPr>
              <w:tab/>
            </w:r>
            <w:r w:rsidR="003658BD">
              <w:rPr>
                <w:noProof/>
                <w:webHidden/>
              </w:rPr>
              <w:fldChar w:fldCharType="begin"/>
            </w:r>
            <w:r w:rsidR="003658BD">
              <w:rPr>
                <w:noProof/>
                <w:webHidden/>
              </w:rPr>
              <w:instrText xml:space="preserve"> PAGEREF _Toc151326062 \h </w:instrText>
            </w:r>
            <w:r w:rsidR="003658BD">
              <w:rPr>
                <w:noProof/>
                <w:webHidden/>
              </w:rPr>
            </w:r>
            <w:r w:rsidR="003658BD">
              <w:rPr>
                <w:noProof/>
                <w:webHidden/>
              </w:rPr>
              <w:fldChar w:fldCharType="separate"/>
            </w:r>
            <w:r w:rsidR="003658BD">
              <w:rPr>
                <w:noProof/>
                <w:webHidden/>
              </w:rPr>
              <w:t>13</w:t>
            </w:r>
            <w:r w:rsidR="003658BD">
              <w:rPr>
                <w:noProof/>
                <w:webHidden/>
              </w:rPr>
              <w:fldChar w:fldCharType="end"/>
            </w:r>
          </w:hyperlink>
        </w:p>
        <w:p w:rsidR="003658BD" w:rsidRDefault="00BC53C1">
          <w:pPr>
            <w:pStyle w:val="Sommario2"/>
            <w:tabs>
              <w:tab w:val="right" w:leader="dot" w:pos="9736"/>
            </w:tabs>
            <w:rPr>
              <w:rFonts w:asciiTheme="minorHAnsi" w:eastAsiaTheme="minorEastAsia" w:hAnsiTheme="minorHAnsi"/>
              <w:noProof/>
              <w:sz w:val="22"/>
              <w:lang w:eastAsia="it-IT"/>
            </w:rPr>
          </w:pPr>
          <w:hyperlink w:anchor="_Toc151326063" w:history="1">
            <w:r w:rsidR="003658BD" w:rsidRPr="00E53479">
              <w:rPr>
                <w:rStyle w:val="Collegamentoipertestuale"/>
                <w:noProof/>
              </w:rPr>
              <w:t>Valutazione</w:t>
            </w:r>
            <w:r w:rsidR="003658BD">
              <w:rPr>
                <w:noProof/>
                <w:webHidden/>
              </w:rPr>
              <w:tab/>
            </w:r>
            <w:r w:rsidR="003658BD">
              <w:rPr>
                <w:noProof/>
                <w:webHidden/>
              </w:rPr>
              <w:fldChar w:fldCharType="begin"/>
            </w:r>
            <w:r w:rsidR="003658BD">
              <w:rPr>
                <w:noProof/>
                <w:webHidden/>
              </w:rPr>
              <w:instrText xml:space="preserve"> PAGEREF _Toc151326063 \h </w:instrText>
            </w:r>
            <w:r w:rsidR="003658BD">
              <w:rPr>
                <w:noProof/>
                <w:webHidden/>
              </w:rPr>
            </w:r>
            <w:r w:rsidR="003658BD">
              <w:rPr>
                <w:noProof/>
                <w:webHidden/>
              </w:rPr>
              <w:fldChar w:fldCharType="separate"/>
            </w:r>
            <w:r w:rsidR="003658BD">
              <w:rPr>
                <w:noProof/>
                <w:webHidden/>
              </w:rPr>
              <w:t>14</w:t>
            </w:r>
            <w:r w:rsidR="003658BD">
              <w:rPr>
                <w:noProof/>
                <w:webHidden/>
              </w:rPr>
              <w:fldChar w:fldCharType="end"/>
            </w:r>
          </w:hyperlink>
        </w:p>
        <w:p w:rsidR="003658BD" w:rsidRDefault="00BC53C1">
          <w:pPr>
            <w:pStyle w:val="Sommario1"/>
            <w:tabs>
              <w:tab w:val="right" w:leader="dot" w:pos="9736"/>
            </w:tabs>
            <w:rPr>
              <w:rFonts w:asciiTheme="minorHAnsi" w:eastAsiaTheme="minorEastAsia" w:hAnsiTheme="minorHAnsi"/>
              <w:noProof/>
              <w:sz w:val="22"/>
              <w:lang w:eastAsia="it-IT"/>
            </w:rPr>
          </w:pPr>
          <w:hyperlink w:anchor="_Toc151326064" w:history="1">
            <w:r w:rsidR="003658BD" w:rsidRPr="00E53479">
              <w:rPr>
                <w:rStyle w:val="Collegamentoipertestuale"/>
                <w:noProof/>
              </w:rPr>
              <w:t>Apprendimento Supervisionato</w:t>
            </w:r>
            <w:r w:rsidR="003658BD">
              <w:rPr>
                <w:noProof/>
                <w:webHidden/>
              </w:rPr>
              <w:tab/>
            </w:r>
            <w:r w:rsidR="003658BD">
              <w:rPr>
                <w:noProof/>
                <w:webHidden/>
              </w:rPr>
              <w:fldChar w:fldCharType="begin"/>
            </w:r>
            <w:r w:rsidR="003658BD">
              <w:rPr>
                <w:noProof/>
                <w:webHidden/>
              </w:rPr>
              <w:instrText xml:space="preserve"> PAGEREF _Toc151326064 \h </w:instrText>
            </w:r>
            <w:r w:rsidR="003658BD">
              <w:rPr>
                <w:noProof/>
                <w:webHidden/>
              </w:rPr>
            </w:r>
            <w:r w:rsidR="003658BD">
              <w:rPr>
                <w:noProof/>
                <w:webHidden/>
              </w:rPr>
              <w:fldChar w:fldCharType="separate"/>
            </w:r>
            <w:r w:rsidR="003658BD">
              <w:rPr>
                <w:noProof/>
                <w:webHidden/>
              </w:rPr>
              <w:t>15</w:t>
            </w:r>
            <w:r w:rsidR="003658BD">
              <w:rPr>
                <w:noProof/>
                <w:webHidden/>
              </w:rPr>
              <w:fldChar w:fldCharType="end"/>
            </w:r>
          </w:hyperlink>
        </w:p>
        <w:p w:rsidR="003658BD" w:rsidRDefault="00BC53C1">
          <w:pPr>
            <w:pStyle w:val="Sommario2"/>
            <w:tabs>
              <w:tab w:val="right" w:leader="dot" w:pos="9736"/>
            </w:tabs>
            <w:rPr>
              <w:rFonts w:asciiTheme="minorHAnsi" w:eastAsiaTheme="minorEastAsia" w:hAnsiTheme="minorHAnsi"/>
              <w:noProof/>
              <w:sz w:val="22"/>
              <w:lang w:eastAsia="it-IT"/>
            </w:rPr>
          </w:pPr>
          <w:hyperlink w:anchor="_Toc151326065" w:history="1">
            <w:r w:rsidR="003658BD" w:rsidRPr="00E53479">
              <w:rPr>
                <w:rStyle w:val="Collegamentoipertestuale"/>
                <w:noProof/>
              </w:rPr>
              <w:t>Sommario</w:t>
            </w:r>
            <w:r w:rsidR="003658BD">
              <w:rPr>
                <w:noProof/>
                <w:webHidden/>
              </w:rPr>
              <w:tab/>
            </w:r>
            <w:r w:rsidR="003658BD">
              <w:rPr>
                <w:noProof/>
                <w:webHidden/>
              </w:rPr>
              <w:fldChar w:fldCharType="begin"/>
            </w:r>
            <w:r w:rsidR="003658BD">
              <w:rPr>
                <w:noProof/>
                <w:webHidden/>
              </w:rPr>
              <w:instrText xml:space="preserve"> PAGEREF _Toc151326065 \h </w:instrText>
            </w:r>
            <w:r w:rsidR="003658BD">
              <w:rPr>
                <w:noProof/>
                <w:webHidden/>
              </w:rPr>
            </w:r>
            <w:r w:rsidR="003658BD">
              <w:rPr>
                <w:noProof/>
                <w:webHidden/>
              </w:rPr>
              <w:fldChar w:fldCharType="separate"/>
            </w:r>
            <w:r w:rsidR="003658BD">
              <w:rPr>
                <w:noProof/>
                <w:webHidden/>
              </w:rPr>
              <w:t>15</w:t>
            </w:r>
            <w:r w:rsidR="003658BD">
              <w:rPr>
                <w:noProof/>
                <w:webHidden/>
              </w:rPr>
              <w:fldChar w:fldCharType="end"/>
            </w:r>
          </w:hyperlink>
        </w:p>
        <w:p w:rsidR="003658BD" w:rsidRDefault="00BC53C1">
          <w:pPr>
            <w:pStyle w:val="Sommario2"/>
            <w:tabs>
              <w:tab w:val="right" w:leader="dot" w:pos="9736"/>
            </w:tabs>
            <w:rPr>
              <w:rFonts w:asciiTheme="minorHAnsi" w:eastAsiaTheme="minorEastAsia" w:hAnsiTheme="minorHAnsi"/>
              <w:noProof/>
              <w:sz w:val="22"/>
              <w:lang w:eastAsia="it-IT"/>
            </w:rPr>
          </w:pPr>
          <w:hyperlink w:anchor="_Toc151326066" w:history="1">
            <w:r w:rsidR="003658BD" w:rsidRPr="00E53479">
              <w:rPr>
                <w:rStyle w:val="Collegamentoipertestuale"/>
                <w:noProof/>
              </w:rPr>
              <w:t>Strumenti utilizzati e decisioni di progetto</w:t>
            </w:r>
            <w:r w:rsidR="003658BD">
              <w:rPr>
                <w:noProof/>
                <w:webHidden/>
              </w:rPr>
              <w:tab/>
            </w:r>
            <w:r w:rsidR="003658BD">
              <w:rPr>
                <w:noProof/>
                <w:webHidden/>
              </w:rPr>
              <w:fldChar w:fldCharType="begin"/>
            </w:r>
            <w:r w:rsidR="003658BD">
              <w:rPr>
                <w:noProof/>
                <w:webHidden/>
              </w:rPr>
              <w:instrText xml:space="preserve"> PAGEREF _Toc151326066 \h </w:instrText>
            </w:r>
            <w:r w:rsidR="003658BD">
              <w:rPr>
                <w:noProof/>
                <w:webHidden/>
              </w:rPr>
            </w:r>
            <w:r w:rsidR="003658BD">
              <w:rPr>
                <w:noProof/>
                <w:webHidden/>
              </w:rPr>
              <w:fldChar w:fldCharType="separate"/>
            </w:r>
            <w:r w:rsidR="003658BD">
              <w:rPr>
                <w:noProof/>
                <w:webHidden/>
              </w:rPr>
              <w:t>15</w:t>
            </w:r>
            <w:r w:rsidR="003658BD">
              <w:rPr>
                <w:noProof/>
                <w:webHidden/>
              </w:rPr>
              <w:fldChar w:fldCharType="end"/>
            </w:r>
          </w:hyperlink>
        </w:p>
        <w:p w:rsidR="003658BD" w:rsidRDefault="00BC53C1">
          <w:pPr>
            <w:pStyle w:val="Sommario2"/>
            <w:tabs>
              <w:tab w:val="right" w:leader="dot" w:pos="9736"/>
            </w:tabs>
            <w:rPr>
              <w:rFonts w:asciiTheme="minorHAnsi" w:eastAsiaTheme="minorEastAsia" w:hAnsiTheme="minorHAnsi"/>
              <w:noProof/>
              <w:sz w:val="22"/>
              <w:lang w:eastAsia="it-IT"/>
            </w:rPr>
          </w:pPr>
          <w:hyperlink w:anchor="_Toc151326067" w:history="1">
            <w:r w:rsidR="003658BD" w:rsidRPr="00E53479">
              <w:rPr>
                <w:rStyle w:val="Collegamentoipertestuale"/>
                <w:noProof/>
              </w:rPr>
              <w:t>Valutazione</w:t>
            </w:r>
            <w:r w:rsidR="003658BD">
              <w:rPr>
                <w:noProof/>
                <w:webHidden/>
              </w:rPr>
              <w:tab/>
            </w:r>
            <w:r w:rsidR="003658BD">
              <w:rPr>
                <w:noProof/>
                <w:webHidden/>
              </w:rPr>
              <w:fldChar w:fldCharType="begin"/>
            </w:r>
            <w:r w:rsidR="003658BD">
              <w:rPr>
                <w:noProof/>
                <w:webHidden/>
              </w:rPr>
              <w:instrText xml:space="preserve"> PAGEREF _Toc151326067 \h </w:instrText>
            </w:r>
            <w:r w:rsidR="003658BD">
              <w:rPr>
                <w:noProof/>
                <w:webHidden/>
              </w:rPr>
            </w:r>
            <w:r w:rsidR="003658BD">
              <w:rPr>
                <w:noProof/>
                <w:webHidden/>
              </w:rPr>
              <w:fldChar w:fldCharType="separate"/>
            </w:r>
            <w:r w:rsidR="003658BD">
              <w:rPr>
                <w:noProof/>
                <w:webHidden/>
              </w:rPr>
              <w:t>15</w:t>
            </w:r>
            <w:r w:rsidR="003658BD">
              <w:rPr>
                <w:noProof/>
                <w:webHidden/>
              </w:rPr>
              <w:fldChar w:fldCharType="end"/>
            </w:r>
          </w:hyperlink>
        </w:p>
        <w:p w:rsidR="003658BD" w:rsidRDefault="00BC53C1">
          <w:pPr>
            <w:pStyle w:val="Sommario1"/>
            <w:tabs>
              <w:tab w:val="right" w:leader="dot" w:pos="9736"/>
            </w:tabs>
            <w:rPr>
              <w:rFonts w:asciiTheme="minorHAnsi" w:eastAsiaTheme="minorEastAsia" w:hAnsiTheme="minorHAnsi"/>
              <w:noProof/>
              <w:sz w:val="22"/>
              <w:lang w:eastAsia="it-IT"/>
            </w:rPr>
          </w:pPr>
          <w:hyperlink w:anchor="_Toc151326068" w:history="1">
            <w:r w:rsidR="003658BD" w:rsidRPr="00E53479">
              <w:rPr>
                <w:rStyle w:val="Collegamentoipertestuale"/>
                <w:noProof/>
              </w:rPr>
              <w:t>Ragionamento con Incertezza: Rete Bayesiana</w:t>
            </w:r>
            <w:r w:rsidR="003658BD">
              <w:rPr>
                <w:noProof/>
                <w:webHidden/>
              </w:rPr>
              <w:tab/>
            </w:r>
            <w:r w:rsidR="003658BD">
              <w:rPr>
                <w:noProof/>
                <w:webHidden/>
              </w:rPr>
              <w:fldChar w:fldCharType="begin"/>
            </w:r>
            <w:r w:rsidR="003658BD">
              <w:rPr>
                <w:noProof/>
                <w:webHidden/>
              </w:rPr>
              <w:instrText xml:space="preserve"> PAGEREF _Toc151326068 \h </w:instrText>
            </w:r>
            <w:r w:rsidR="003658BD">
              <w:rPr>
                <w:noProof/>
                <w:webHidden/>
              </w:rPr>
            </w:r>
            <w:r w:rsidR="003658BD">
              <w:rPr>
                <w:noProof/>
                <w:webHidden/>
              </w:rPr>
              <w:fldChar w:fldCharType="separate"/>
            </w:r>
            <w:r w:rsidR="003658BD">
              <w:rPr>
                <w:noProof/>
                <w:webHidden/>
              </w:rPr>
              <w:t>19</w:t>
            </w:r>
            <w:r w:rsidR="003658BD">
              <w:rPr>
                <w:noProof/>
                <w:webHidden/>
              </w:rPr>
              <w:fldChar w:fldCharType="end"/>
            </w:r>
          </w:hyperlink>
        </w:p>
        <w:p w:rsidR="003658BD" w:rsidRDefault="00BC53C1">
          <w:pPr>
            <w:pStyle w:val="Sommario2"/>
            <w:tabs>
              <w:tab w:val="right" w:leader="dot" w:pos="9736"/>
            </w:tabs>
            <w:rPr>
              <w:rFonts w:asciiTheme="minorHAnsi" w:eastAsiaTheme="minorEastAsia" w:hAnsiTheme="minorHAnsi"/>
              <w:noProof/>
              <w:sz w:val="22"/>
              <w:lang w:eastAsia="it-IT"/>
            </w:rPr>
          </w:pPr>
          <w:hyperlink w:anchor="_Toc151326069" w:history="1">
            <w:r w:rsidR="003658BD" w:rsidRPr="00E53479">
              <w:rPr>
                <w:rStyle w:val="Collegamentoipertestuale"/>
                <w:noProof/>
              </w:rPr>
              <w:t>Sommario</w:t>
            </w:r>
            <w:r w:rsidR="003658BD">
              <w:rPr>
                <w:noProof/>
                <w:webHidden/>
              </w:rPr>
              <w:tab/>
            </w:r>
            <w:r w:rsidR="003658BD">
              <w:rPr>
                <w:noProof/>
                <w:webHidden/>
              </w:rPr>
              <w:fldChar w:fldCharType="begin"/>
            </w:r>
            <w:r w:rsidR="003658BD">
              <w:rPr>
                <w:noProof/>
                <w:webHidden/>
              </w:rPr>
              <w:instrText xml:space="preserve"> PAGEREF _Toc151326069 \h </w:instrText>
            </w:r>
            <w:r w:rsidR="003658BD">
              <w:rPr>
                <w:noProof/>
                <w:webHidden/>
              </w:rPr>
            </w:r>
            <w:r w:rsidR="003658BD">
              <w:rPr>
                <w:noProof/>
                <w:webHidden/>
              </w:rPr>
              <w:fldChar w:fldCharType="separate"/>
            </w:r>
            <w:r w:rsidR="003658BD">
              <w:rPr>
                <w:noProof/>
                <w:webHidden/>
              </w:rPr>
              <w:t>19</w:t>
            </w:r>
            <w:r w:rsidR="003658BD">
              <w:rPr>
                <w:noProof/>
                <w:webHidden/>
              </w:rPr>
              <w:fldChar w:fldCharType="end"/>
            </w:r>
          </w:hyperlink>
        </w:p>
        <w:p w:rsidR="003658BD" w:rsidRDefault="00BC53C1">
          <w:pPr>
            <w:pStyle w:val="Sommario2"/>
            <w:tabs>
              <w:tab w:val="right" w:leader="dot" w:pos="9736"/>
            </w:tabs>
            <w:rPr>
              <w:rFonts w:asciiTheme="minorHAnsi" w:eastAsiaTheme="minorEastAsia" w:hAnsiTheme="minorHAnsi"/>
              <w:noProof/>
              <w:sz w:val="22"/>
              <w:lang w:eastAsia="it-IT"/>
            </w:rPr>
          </w:pPr>
          <w:hyperlink w:anchor="_Toc151326070" w:history="1">
            <w:r w:rsidR="003658BD" w:rsidRPr="00E53479">
              <w:rPr>
                <w:rStyle w:val="Collegamentoipertestuale"/>
                <w:noProof/>
              </w:rPr>
              <w:t>Strumenti utilizzati</w:t>
            </w:r>
            <w:r w:rsidR="003658BD">
              <w:rPr>
                <w:noProof/>
                <w:webHidden/>
              </w:rPr>
              <w:tab/>
            </w:r>
            <w:r w:rsidR="003658BD">
              <w:rPr>
                <w:noProof/>
                <w:webHidden/>
              </w:rPr>
              <w:fldChar w:fldCharType="begin"/>
            </w:r>
            <w:r w:rsidR="003658BD">
              <w:rPr>
                <w:noProof/>
                <w:webHidden/>
              </w:rPr>
              <w:instrText xml:space="preserve"> PAGEREF _Toc151326070 \h </w:instrText>
            </w:r>
            <w:r w:rsidR="003658BD">
              <w:rPr>
                <w:noProof/>
                <w:webHidden/>
              </w:rPr>
            </w:r>
            <w:r w:rsidR="003658BD">
              <w:rPr>
                <w:noProof/>
                <w:webHidden/>
              </w:rPr>
              <w:fldChar w:fldCharType="separate"/>
            </w:r>
            <w:r w:rsidR="003658BD">
              <w:rPr>
                <w:noProof/>
                <w:webHidden/>
              </w:rPr>
              <w:t>19</w:t>
            </w:r>
            <w:r w:rsidR="003658BD">
              <w:rPr>
                <w:noProof/>
                <w:webHidden/>
              </w:rPr>
              <w:fldChar w:fldCharType="end"/>
            </w:r>
          </w:hyperlink>
        </w:p>
        <w:p w:rsidR="003658BD" w:rsidRDefault="00BC53C1">
          <w:pPr>
            <w:pStyle w:val="Sommario2"/>
            <w:tabs>
              <w:tab w:val="right" w:leader="dot" w:pos="9736"/>
            </w:tabs>
            <w:rPr>
              <w:rFonts w:asciiTheme="minorHAnsi" w:eastAsiaTheme="minorEastAsia" w:hAnsiTheme="minorHAnsi"/>
              <w:noProof/>
              <w:sz w:val="22"/>
              <w:lang w:eastAsia="it-IT"/>
            </w:rPr>
          </w:pPr>
          <w:hyperlink w:anchor="_Toc151326071" w:history="1">
            <w:r w:rsidR="003658BD" w:rsidRPr="00E53479">
              <w:rPr>
                <w:rStyle w:val="Collegamentoipertestuale"/>
                <w:noProof/>
              </w:rPr>
              <w:t>Decisioni di progetto</w:t>
            </w:r>
            <w:r w:rsidR="003658BD">
              <w:rPr>
                <w:noProof/>
                <w:webHidden/>
              </w:rPr>
              <w:tab/>
            </w:r>
            <w:r w:rsidR="003658BD">
              <w:rPr>
                <w:noProof/>
                <w:webHidden/>
              </w:rPr>
              <w:fldChar w:fldCharType="begin"/>
            </w:r>
            <w:r w:rsidR="003658BD">
              <w:rPr>
                <w:noProof/>
                <w:webHidden/>
              </w:rPr>
              <w:instrText xml:space="preserve"> PAGEREF _Toc151326071 \h </w:instrText>
            </w:r>
            <w:r w:rsidR="003658BD">
              <w:rPr>
                <w:noProof/>
                <w:webHidden/>
              </w:rPr>
            </w:r>
            <w:r w:rsidR="003658BD">
              <w:rPr>
                <w:noProof/>
                <w:webHidden/>
              </w:rPr>
              <w:fldChar w:fldCharType="separate"/>
            </w:r>
            <w:r w:rsidR="003658BD">
              <w:rPr>
                <w:noProof/>
                <w:webHidden/>
              </w:rPr>
              <w:t>19</w:t>
            </w:r>
            <w:r w:rsidR="003658BD">
              <w:rPr>
                <w:noProof/>
                <w:webHidden/>
              </w:rPr>
              <w:fldChar w:fldCharType="end"/>
            </w:r>
          </w:hyperlink>
        </w:p>
        <w:p w:rsidR="003658BD" w:rsidRDefault="00BC53C1">
          <w:pPr>
            <w:pStyle w:val="Sommario2"/>
            <w:tabs>
              <w:tab w:val="right" w:leader="dot" w:pos="9736"/>
            </w:tabs>
            <w:rPr>
              <w:rFonts w:asciiTheme="minorHAnsi" w:eastAsiaTheme="minorEastAsia" w:hAnsiTheme="minorHAnsi"/>
              <w:noProof/>
              <w:sz w:val="22"/>
              <w:lang w:eastAsia="it-IT"/>
            </w:rPr>
          </w:pPr>
          <w:hyperlink w:anchor="_Toc151326072" w:history="1">
            <w:r w:rsidR="003658BD" w:rsidRPr="00E53479">
              <w:rPr>
                <w:rStyle w:val="Collegamentoipertestuale"/>
                <w:noProof/>
              </w:rPr>
              <w:t>Valutazione</w:t>
            </w:r>
            <w:r w:rsidR="003658BD">
              <w:rPr>
                <w:noProof/>
                <w:webHidden/>
              </w:rPr>
              <w:tab/>
            </w:r>
            <w:r w:rsidR="003658BD">
              <w:rPr>
                <w:noProof/>
                <w:webHidden/>
              </w:rPr>
              <w:fldChar w:fldCharType="begin"/>
            </w:r>
            <w:r w:rsidR="003658BD">
              <w:rPr>
                <w:noProof/>
                <w:webHidden/>
              </w:rPr>
              <w:instrText xml:space="preserve"> PAGEREF _Toc151326072 \h </w:instrText>
            </w:r>
            <w:r w:rsidR="003658BD">
              <w:rPr>
                <w:noProof/>
                <w:webHidden/>
              </w:rPr>
            </w:r>
            <w:r w:rsidR="003658BD">
              <w:rPr>
                <w:noProof/>
                <w:webHidden/>
              </w:rPr>
              <w:fldChar w:fldCharType="separate"/>
            </w:r>
            <w:r w:rsidR="003658BD">
              <w:rPr>
                <w:noProof/>
                <w:webHidden/>
              </w:rPr>
              <w:t>19</w:t>
            </w:r>
            <w:r w:rsidR="003658BD">
              <w:rPr>
                <w:noProof/>
                <w:webHidden/>
              </w:rPr>
              <w:fldChar w:fldCharType="end"/>
            </w:r>
          </w:hyperlink>
        </w:p>
        <w:p w:rsidR="003658BD" w:rsidRDefault="00BC53C1">
          <w:pPr>
            <w:pStyle w:val="Sommario1"/>
            <w:tabs>
              <w:tab w:val="right" w:leader="dot" w:pos="9736"/>
            </w:tabs>
            <w:rPr>
              <w:rFonts w:asciiTheme="minorHAnsi" w:eastAsiaTheme="minorEastAsia" w:hAnsiTheme="minorHAnsi"/>
              <w:noProof/>
              <w:sz w:val="22"/>
              <w:lang w:eastAsia="it-IT"/>
            </w:rPr>
          </w:pPr>
          <w:hyperlink w:anchor="_Toc151326073" w:history="1">
            <w:r w:rsidR="003658BD" w:rsidRPr="00E53479">
              <w:rPr>
                <w:rStyle w:val="Collegamentoipertestuale"/>
                <w:noProof/>
              </w:rPr>
              <w:t>Conclusioni</w:t>
            </w:r>
            <w:r w:rsidR="003658BD">
              <w:rPr>
                <w:noProof/>
                <w:webHidden/>
              </w:rPr>
              <w:tab/>
            </w:r>
            <w:r w:rsidR="003658BD">
              <w:rPr>
                <w:noProof/>
                <w:webHidden/>
              </w:rPr>
              <w:fldChar w:fldCharType="begin"/>
            </w:r>
            <w:r w:rsidR="003658BD">
              <w:rPr>
                <w:noProof/>
                <w:webHidden/>
              </w:rPr>
              <w:instrText xml:space="preserve"> PAGEREF _Toc151326073 \h </w:instrText>
            </w:r>
            <w:r w:rsidR="003658BD">
              <w:rPr>
                <w:noProof/>
                <w:webHidden/>
              </w:rPr>
            </w:r>
            <w:r w:rsidR="003658BD">
              <w:rPr>
                <w:noProof/>
                <w:webHidden/>
              </w:rPr>
              <w:fldChar w:fldCharType="separate"/>
            </w:r>
            <w:r w:rsidR="003658BD">
              <w:rPr>
                <w:noProof/>
                <w:webHidden/>
              </w:rPr>
              <w:t>20</w:t>
            </w:r>
            <w:r w:rsidR="003658BD">
              <w:rPr>
                <w:noProof/>
                <w:webHidden/>
              </w:rPr>
              <w:fldChar w:fldCharType="end"/>
            </w:r>
          </w:hyperlink>
        </w:p>
        <w:p w:rsidR="003658BD" w:rsidRDefault="00BC53C1">
          <w:pPr>
            <w:pStyle w:val="Sommario1"/>
            <w:tabs>
              <w:tab w:val="right" w:leader="dot" w:pos="9736"/>
            </w:tabs>
            <w:rPr>
              <w:rFonts w:asciiTheme="minorHAnsi" w:eastAsiaTheme="minorEastAsia" w:hAnsiTheme="minorHAnsi"/>
              <w:noProof/>
              <w:sz w:val="22"/>
              <w:lang w:eastAsia="it-IT"/>
            </w:rPr>
          </w:pPr>
          <w:hyperlink w:anchor="_Toc151326074" w:history="1">
            <w:r w:rsidR="003658BD" w:rsidRPr="00E53479">
              <w:rPr>
                <w:rStyle w:val="Collegamentoipertestuale"/>
                <w:noProof/>
              </w:rPr>
              <w:t>Bibliografia</w:t>
            </w:r>
            <w:r w:rsidR="003658BD">
              <w:rPr>
                <w:noProof/>
                <w:webHidden/>
              </w:rPr>
              <w:tab/>
            </w:r>
            <w:r w:rsidR="003658BD">
              <w:rPr>
                <w:noProof/>
                <w:webHidden/>
              </w:rPr>
              <w:fldChar w:fldCharType="begin"/>
            </w:r>
            <w:r w:rsidR="003658BD">
              <w:rPr>
                <w:noProof/>
                <w:webHidden/>
              </w:rPr>
              <w:instrText xml:space="preserve"> PAGEREF _Toc151326074 \h </w:instrText>
            </w:r>
            <w:r w:rsidR="003658BD">
              <w:rPr>
                <w:noProof/>
                <w:webHidden/>
              </w:rPr>
            </w:r>
            <w:r w:rsidR="003658BD">
              <w:rPr>
                <w:noProof/>
                <w:webHidden/>
              </w:rPr>
              <w:fldChar w:fldCharType="separate"/>
            </w:r>
            <w:r w:rsidR="003658BD">
              <w:rPr>
                <w:noProof/>
                <w:webHidden/>
              </w:rPr>
              <w:t>21</w:t>
            </w:r>
            <w:r w:rsidR="003658BD">
              <w:rPr>
                <w:noProof/>
                <w:webHidden/>
              </w:rPr>
              <w:fldChar w:fldCharType="end"/>
            </w:r>
          </w:hyperlink>
        </w:p>
        <w:p w:rsidR="00C230BA" w:rsidRDefault="00C230BA">
          <w:r>
            <w:fldChar w:fldCharType="end"/>
          </w:r>
        </w:p>
      </w:sdtContent>
    </w:sdt>
    <w:p w:rsidR="00DE517F" w:rsidRPr="00DE517F" w:rsidRDefault="00DE517F" w:rsidP="00DE517F"/>
    <w:p w:rsidR="00F30D98" w:rsidRDefault="00F30D98">
      <w:r>
        <w:br w:type="page"/>
      </w:r>
    </w:p>
    <w:p w:rsidR="00F30D98" w:rsidRDefault="00F30D98" w:rsidP="00F30D98">
      <w:pPr>
        <w:pStyle w:val="Titolo1"/>
      </w:pPr>
      <w:bookmarkStart w:id="14" w:name="_Toc147679472"/>
      <w:bookmarkStart w:id="15" w:name="_Toc147679540"/>
      <w:bookmarkStart w:id="16" w:name="_Toc150282041"/>
      <w:bookmarkStart w:id="17" w:name="_Toc151326050"/>
      <w:r>
        <w:lastRenderedPageBreak/>
        <w:t>Introduzione</w:t>
      </w:r>
      <w:bookmarkEnd w:id="14"/>
      <w:bookmarkEnd w:id="15"/>
      <w:bookmarkEnd w:id="16"/>
      <w:bookmarkEnd w:id="17"/>
    </w:p>
    <w:p w:rsidR="002F2E49" w:rsidRDefault="002F2E49" w:rsidP="002F2E49">
      <w:pPr>
        <w:pStyle w:val="Titolo2"/>
      </w:pPr>
      <w:bookmarkStart w:id="18" w:name="_Toc147679473"/>
      <w:bookmarkStart w:id="19" w:name="_Toc150282042"/>
      <w:bookmarkStart w:id="20" w:name="_Toc151326051"/>
      <w:r>
        <w:t xml:space="preserve">Idea </w:t>
      </w:r>
      <w:bookmarkEnd w:id="18"/>
      <w:r w:rsidR="00263704">
        <w:t>del progetto</w:t>
      </w:r>
      <w:bookmarkEnd w:id="19"/>
      <w:bookmarkEnd w:id="20"/>
    </w:p>
    <w:p w:rsidR="00926630" w:rsidRDefault="00F30D98" w:rsidP="00F30D98">
      <w:r w:rsidRPr="00D3707A">
        <w:rPr>
          <w:b/>
        </w:rPr>
        <w:t>L’idea di fondo</w:t>
      </w:r>
      <w:r>
        <w:t xml:space="preserve"> </w:t>
      </w:r>
      <w:r w:rsidR="00743721">
        <w:t xml:space="preserve">da cui si è partiti </w:t>
      </w:r>
      <w:r w:rsidR="00C24E09">
        <w:t>per lo</w:t>
      </w:r>
      <w:r w:rsidR="00743721">
        <w:t xml:space="preserve"> sviluppo di questo progetto </w:t>
      </w:r>
      <w:r>
        <w:t>è</w:t>
      </w:r>
      <w:r w:rsidR="00A31FD9">
        <w:t xml:space="preserve"> l’applicazione di alcuni metodi di Ingegneria della Conoscenza su un dominio di interesse, in questo caso l’usabilità di una pagina web.  </w:t>
      </w:r>
      <w:r>
        <w:t xml:space="preserve"> </w:t>
      </w:r>
      <w:r w:rsidR="00A31FD9">
        <w:t>Questo richiede</w:t>
      </w:r>
      <w:r w:rsidR="00743721">
        <w:t xml:space="preserve"> che prima si vada a </w:t>
      </w:r>
      <w:r w:rsidR="00D6776D">
        <w:t>circoscrivere</w:t>
      </w:r>
      <w:r w:rsidR="00743721">
        <w:t xml:space="preserve"> un ambito di riferimento, che nel nostro caso, è l’insieme delle Homepage delle scuole superiori </w:t>
      </w:r>
      <w:r w:rsidR="00D3707A">
        <w:t xml:space="preserve">pubbliche </w:t>
      </w:r>
      <w:r w:rsidR="00743721">
        <w:t>italiane (</w:t>
      </w:r>
      <w:r w:rsidR="007D469C">
        <w:t>aggiornate a settembre 2023</w:t>
      </w:r>
      <w:r w:rsidR="00A31FD9">
        <w:t>).</w:t>
      </w:r>
    </w:p>
    <w:p w:rsidR="002F2E49" w:rsidRDefault="00471C09" w:rsidP="002F2E49">
      <w:pPr>
        <w:pStyle w:val="Titolo2"/>
      </w:pPr>
      <w:bookmarkStart w:id="21" w:name="_Toc147679474"/>
      <w:bookmarkStart w:id="22" w:name="_Toc150282043"/>
      <w:bookmarkStart w:id="23" w:name="_Toc151326052"/>
      <w:r>
        <w:t>Metriche</w:t>
      </w:r>
      <w:r w:rsidR="00AA72A6">
        <w:t xml:space="preserve"> di usabilità</w:t>
      </w:r>
      <w:r>
        <w:t xml:space="preserve"> </w:t>
      </w:r>
      <w:bookmarkEnd w:id="21"/>
      <w:r w:rsidR="00AA72A6">
        <w:t>già esistenti</w:t>
      </w:r>
      <w:bookmarkEnd w:id="22"/>
      <w:bookmarkEnd w:id="23"/>
    </w:p>
    <w:p w:rsidR="00E175AB" w:rsidRDefault="00AA41A3" w:rsidP="00F30D98">
      <w:r>
        <w:t xml:space="preserve">Le </w:t>
      </w:r>
      <w:r w:rsidRPr="000C3AC9">
        <w:rPr>
          <w:b/>
        </w:rPr>
        <w:t>metriche rilevanti proposte in letteratura</w:t>
      </w:r>
      <w:r w:rsidR="00D6776D">
        <w:t xml:space="preserve"> e che</w:t>
      </w:r>
      <w:r w:rsidR="00E479EA">
        <w:t xml:space="preserve"> </w:t>
      </w:r>
      <w:r w:rsidR="00E175AB">
        <w:t>potrebbero</w:t>
      </w:r>
      <w:r w:rsidR="00D6776D">
        <w:t xml:space="preserve"> essere applicate nel contesto di questo progetto sono le </w:t>
      </w:r>
      <w:r w:rsidR="00D6776D" w:rsidRPr="00945158">
        <w:t>Euristiche di Nielsen</w:t>
      </w:r>
      <w:r w:rsidR="00C56CEF">
        <w:t xml:space="preserve"> </w:t>
      </w:r>
      <w:hyperlink w:anchor="b01" w:history="1">
        <w:sdt>
          <w:sdtPr>
            <w:rPr>
              <w:rStyle w:val="Collegamentoipertestuale"/>
            </w:rPr>
            <w:id w:val="-135418111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1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301AF5">
              <w:rPr>
                <w:rStyle w:val="Collegamentoipertestuale"/>
                <w:noProof/>
              </w:rPr>
              <w:t xml:space="preserve"> </w:t>
            </w:r>
            <w:r w:rsidR="00301AF5" w:rsidRPr="00301AF5">
              <w:rPr>
                <w:noProof/>
                <w:color w:val="0563C1" w:themeColor="hyperlink"/>
              </w:rPr>
              <w:t>[1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08443C">
        <w:t xml:space="preserve"> </w:t>
      </w:r>
      <w:r w:rsidR="00D6776D">
        <w:t xml:space="preserve"> le </w:t>
      </w:r>
      <w:r w:rsidR="00D6776D" w:rsidRPr="00C56CEF">
        <w:t>WCAG 2.1</w:t>
      </w:r>
      <w:r w:rsidR="00C56CEF">
        <w:t xml:space="preserve"> </w:t>
      </w:r>
      <w:hyperlink w:anchor="b02" w:history="1">
        <w:sdt>
          <w:sdtPr>
            <w:rPr>
              <w:rStyle w:val="Collegamentoipertestuale"/>
            </w:rPr>
            <w:id w:val="642308956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2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301AF5">
              <w:rPr>
                <w:rStyle w:val="Collegamentoipertestuale"/>
                <w:noProof/>
              </w:rPr>
              <w:t xml:space="preserve"> </w:t>
            </w:r>
            <w:r w:rsidR="00301AF5" w:rsidRPr="00301AF5">
              <w:rPr>
                <w:noProof/>
                <w:color w:val="0563C1" w:themeColor="hyperlink"/>
              </w:rPr>
              <w:t>[2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AA72A6">
        <w:t xml:space="preserve"> per le quali però gli </w:t>
      </w:r>
      <w:r w:rsidR="00E479EA">
        <w:t>strumenti software</w:t>
      </w:r>
      <w:r w:rsidR="00AA72A6">
        <w:t xml:space="preserve"> ad essi correlati</w:t>
      </w:r>
      <w:r w:rsidR="00E479EA">
        <w:t xml:space="preserve"> (</w:t>
      </w:r>
      <w:hyperlink r:id="rId12" w:history="1">
        <w:r w:rsidR="00E479EA" w:rsidRPr="00EF1184">
          <w:rPr>
            <w:rStyle w:val="Collegamentoipertestuale"/>
          </w:rPr>
          <w:t>qui elencati</w:t>
        </w:r>
      </w:hyperlink>
      <w:r w:rsidR="00E479EA">
        <w:t xml:space="preserve">) </w:t>
      </w:r>
      <w:r w:rsidR="00AA72A6">
        <w:t>non sono adatti alla natura di questo progetto perché</w:t>
      </w:r>
      <w:r w:rsidR="00B66615">
        <w:t xml:space="preserve"> non esprimono una valutazione numerica, ma</w:t>
      </w:r>
      <w:r w:rsidR="00AA72A6">
        <w:t xml:space="preserve"> </w:t>
      </w:r>
      <w:r w:rsidR="00E479EA">
        <w:t xml:space="preserve">analizzano il codice sorgente della pagina e </w:t>
      </w:r>
      <w:r w:rsidR="00332D6F">
        <w:t>danno consigli per rimediare le</w:t>
      </w:r>
      <w:r w:rsidR="001B6035">
        <w:t xml:space="preserve"> linee guida non rispettate. </w:t>
      </w:r>
      <w:r w:rsidR="00AA72A6">
        <w:t xml:space="preserve">Altri strumenti controllano condizioni di accessibilità </w:t>
      </w:r>
      <w:r w:rsidR="00802D28">
        <w:t>da parte di utenti con hand</w:t>
      </w:r>
      <w:r w:rsidR="00262E96">
        <w:t xml:space="preserve">icap (ad es. </w:t>
      </w:r>
      <w:r w:rsidR="002E7C74">
        <w:t>verificano</w:t>
      </w:r>
      <w:r w:rsidR="00262E96">
        <w:t xml:space="preserve"> che </w:t>
      </w:r>
      <w:proofErr w:type="gramStart"/>
      <w:r w:rsidR="00262E96">
        <w:t xml:space="preserve">la </w:t>
      </w:r>
      <w:r w:rsidR="00802D28">
        <w:t>palette</w:t>
      </w:r>
      <w:proofErr w:type="gramEnd"/>
      <w:r w:rsidR="00802D28">
        <w:t xml:space="preserve"> di colori sia accessibile,</w:t>
      </w:r>
      <w:r w:rsidR="008A0798">
        <w:t xml:space="preserve"> </w:t>
      </w:r>
      <w:r w:rsidR="007F174A">
        <w:t>controllano</w:t>
      </w:r>
      <w:r w:rsidR="008A0798">
        <w:t xml:space="preserve"> </w:t>
      </w:r>
      <w:r w:rsidR="00332D6F">
        <w:t>l’interazione con hardware ausiliari</w:t>
      </w:r>
      <w:r w:rsidR="008A0798">
        <w:t>, …)</w:t>
      </w:r>
    </w:p>
    <w:p w:rsidR="00E37641" w:rsidRDefault="00E37641" w:rsidP="00F30D98">
      <w:r>
        <w:t>Altre metriche rilevanti (</w:t>
      </w:r>
      <w:r w:rsidRPr="00C56CEF">
        <w:t>SUS Score</w:t>
      </w:r>
      <w:r w:rsidR="00C56CEF">
        <w:t xml:space="preserve"> </w:t>
      </w:r>
      <w:hyperlink w:anchor="b03" w:history="1">
        <w:sdt>
          <w:sdtPr>
            <w:rPr>
              <w:rStyle w:val="Collegamentoipertestuale"/>
            </w:rPr>
            <w:id w:val="-137114626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3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301AF5">
              <w:rPr>
                <w:rStyle w:val="Collegamentoipertestuale"/>
                <w:noProof/>
              </w:rPr>
              <w:t xml:space="preserve"> </w:t>
            </w:r>
            <w:r w:rsidR="00301AF5" w:rsidRPr="00301AF5">
              <w:rPr>
                <w:noProof/>
                <w:color w:val="0563C1" w:themeColor="hyperlink"/>
              </w:rPr>
              <w:t>[3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350C64">
        <w:t xml:space="preserve">) </w:t>
      </w:r>
      <w:r>
        <w:t>non sono state prese in considerazione perché richiedono un campione di persone alle quali sottoporre un questionario.</w:t>
      </w:r>
    </w:p>
    <w:p w:rsidR="00DF44F7" w:rsidRDefault="00AA72A6" w:rsidP="00DF44F7">
      <w:pPr>
        <w:pStyle w:val="Titolo2"/>
      </w:pPr>
      <w:bookmarkStart w:id="24" w:name="_Toc150282044"/>
      <w:bookmarkStart w:id="25" w:name="_Toc151326053"/>
      <w:r>
        <w:t>Metrica di usabilità adottata per questo progetto</w:t>
      </w:r>
      <w:bookmarkEnd w:id="24"/>
      <w:bookmarkEnd w:id="25"/>
    </w:p>
    <w:p w:rsidR="00CB5481" w:rsidRDefault="002E7C74" w:rsidP="00090574">
      <w:r>
        <w:t>A</w:t>
      </w:r>
      <w:r w:rsidR="00AA72A6">
        <w:t>i fini del progetto</w:t>
      </w:r>
      <w:r w:rsidR="002F2E49" w:rsidRPr="00090574">
        <w:t xml:space="preserve"> assumeremo che questa </w:t>
      </w:r>
      <w:r w:rsidR="000C3AC9" w:rsidRPr="000C3AC9">
        <w:rPr>
          <w:b/>
        </w:rPr>
        <w:t xml:space="preserve">nuova </w:t>
      </w:r>
      <w:r w:rsidR="002F2E49" w:rsidRPr="000C3AC9">
        <w:rPr>
          <w:b/>
        </w:rPr>
        <w:t>metrica di usabilità</w:t>
      </w:r>
      <w:r w:rsidR="002F2E49" w:rsidRPr="00090574">
        <w:t xml:space="preserve"> corris</w:t>
      </w:r>
      <w:r w:rsidR="001D5E76">
        <w:t>ponde a un voto</w:t>
      </w:r>
      <w:r w:rsidR="00AA72A6">
        <w:t xml:space="preserve"> </w:t>
      </w:r>
      <w:r>
        <w:t>assegnato da</w:t>
      </w:r>
      <w:r w:rsidR="001D5E76">
        <w:t xml:space="preserve"> </w:t>
      </w:r>
      <w:r w:rsidR="00350C64">
        <w:t>una persona</w:t>
      </w:r>
      <w:r w:rsidR="001D5E76">
        <w:t xml:space="preserve"> </w:t>
      </w:r>
      <w:r w:rsidR="002F2E49" w:rsidRPr="00090574">
        <w:t>che non ha mai interagito con la Homepage prima d’ora</w:t>
      </w:r>
      <w:r w:rsidR="00344968">
        <w:t>,</w:t>
      </w:r>
      <w:r w:rsidR="00176825" w:rsidRPr="00090574">
        <w:t xml:space="preserve"> tenendo</w:t>
      </w:r>
      <w:r w:rsidR="008B757C">
        <w:t xml:space="preserve"> conto</w:t>
      </w:r>
      <w:r w:rsidR="00AA72A6">
        <w:t xml:space="preserve"> di quanto l’interfaccia sia ordinata e funzionale. </w:t>
      </w:r>
      <w:r w:rsidR="007D469C">
        <w:rPr>
          <w:b/>
        </w:rPr>
        <w:t>Nel corso di questo progetto</w:t>
      </w:r>
      <w:r w:rsidR="00C22983" w:rsidRPr="00C22983">
        <w:rPr>
          <w:b/>
        </w:rPr>
        <w:t xml:space="preserve"> questa metrica </w:t>
      </w:r>
      <w:r w:rsidR="00350C64">
        <w:rPr>
          <w:b/>
        </w:rPr>
        <w:t>è</w:t>
      </w:r>
      <w:r w:rsidR="00C22983" w:rsidRPr="00C22983">
        <w:rPr>
          <w:b/>
        </w:rPr>
        <w:t xml:space="preserve"> vista come un qualcosa di condiviso dai visitatori (concetto oggettivo), </w:t>
      </w:r>
      <w:r w:rsidR="007D469C">
        <w:rPr>
          <w:b/>
        </w:rPr>
        <w:t xml:space="preserve">e non come una valutazione </w:t>
      </w:r>
      <w:r w:rsidR="00C22983" w:rsidRPr="00C22983">
        <w:rPr>
          <w:b/>
        </w:rPr>
        <w:t>soggettiva che uno specifico utente dà alla pagina</w:t>
      </w:r>
      <w:r w:rsidR="00C22983">
        <w:t xml:space="preserve">. Approfondiremo </w:t>
      </w:r>
      <w:r w:rsidR="00AA72A6">
        <w:t xml:space="preserve">questa metrica nelle sezioni </w:t>
      </w:r>
      <w:r w:rsidR="00E505FF">
        <w:t>successive</w:t>
      </w:r>
      <w:r w:rsidR="00AA72A6">
        <w:t>.</w:t>
      </w:r>
    </w:p>
    <w:p w:rsidR="00CB5481" w:rsidRDefault="00CB5481">
      <w:pPr>
        <w:jc w:val="left"/>
      </w:pPr>
      <w:r>
        <w:br w:type="page"/>
      </w:r>
    </w:p>
    <w:p w:rsidR="00CB5481" w:rsidRDefault="00597483" w:rsidP="00CB5481">
      <w:pPr>
        <w:pStyle w:val="Titolo1"/>
      </w:pPr>
      <w:bookmarkStart w:id="26" w:name="_Toc150282045"/>
      <w:bookmarkStart w:id="27" w:name="_Toc151326054"/>
      <w:r>
        <w:lastRenderedPageBreak/>
        <w:t>Elenco</w:t>
      </w:r>
      <w:r w:rsidR="00CB5481">
        <w:t xml:space="preserve"> argomenti di interesse</w:t>
      </w:r>
      <w:bookmarkEnd w:id="26"/>
      <w:bookmarkEnd w:id="27"/>
    </w:p>
    <w:p w:rsidR="005E7441" w:rsidRPr="00D3707A" w:rsidRDefault="007D469C" w:rsidP="005E7441">
      <w:r>
        <w:t>Fa</w:t>
      </w:r>
      <w:r w:rsidR="005E7441">
        <w:t>si del progetto e per ciascuna di esse gli argomenti coinvolti:</w:t>
      </w:r>
    </w:p>
    <w:p w:rsidR="005E7441" w:rsidRDefault="00BC53C1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hyperlink w:anchor="_Costruzione_del_ground" w:history="1">
        <w:r w:rsidR="005E7441" w:rsidRPr="00AD5268">
          <w:rPr>
            <w:rStyle w:val="Collegamentoipertestuale"/>
            <w:b/>
          </w:rPr>
          <w:t xml:space="preserve">Costruzione del </w:t>
        </w:r>
        <w:proofErr w:type="spellStart"/>
        <w:r w:rsidR="005E7441" w:rsidRPr="00AD5268">
          <w:rPr>
            <w:rStyle w:val="Collegamentoipertestuale"/>
            <w:b/>
          </w:rPr>
          <w:t>ground</w:t>
        </w:r>
        <w:proofErr w:type="spellEnd"/>
        <w:r w:rsidR="005E7441" w:rsidRPr="00AD5268">
          <w:rPr>
            <w:rStyle w:val="Collegamentoipertestuale"/>
            <w:b/>
          </w:rPr>
          <w:t xml:space="preserve"> </w:t>
        </w:r>
        <w:proofErr w:type="spellStart"/>
        <w:r w:rsidR="005E7441" w:rsidRPr="00AD5268">
          <w:rPr>
            <w:rStyle w:val="Collegamentoipertestuale"/>
            <w:b/>
          </w:rPr>
          <w:t>truth</w:t>
        </w:r>
        <w:proofErr w:type="spellEnd"/>
      </w:hyperlink>
      <w:r w:rsidR="005E7441">
        <w:t>.</w:t>
      </w:r>
      <w:r w:rsidR="005E7441">
        <w:br/>
        <w:t>Poiché all’inizio non disponiamo di una valutazione per tutte le Homepage, ci immedesimiamo in un visitatore della pagina, ne osserviamo gli aspetti grafici e funzionali</w:t>
      </w:r>
      <w:r w:rsidR="0023410C">
        <w:t xml:space="preserve"> (in altre parole osserviamo il valore di </w:t>
      </w:r>
      <w:r w:rsidR="00B1302F">
        <w:t>alcune feature iniziali</w:t>
      </w:r>
      <w:r w:rsidR="0023410C">
        <w:t>)</w:t>
      </w:r>
      <w:r w:rsidR="005E7441">
        <w:t>, e diamo una valutazione.</w:t>
      </w:r>
      <w:r w:rsidR="00B1302F">
        <w:t xml:space="preserve"> Gli </w:t>
      </w:r>
      <w:proofErr w:type="spellStart"/>
      <w:r w:rsidR="00B1302F">
        <w:t>step</w:t>
      </w:r>
      <w:proofErr w:type="spellEnd"/>
      <w:r w:rsidR="00B1302F">
        <w:t xml:space="preserve"> seguiti sono:</w:t>
      </w:r>
    </w:p>
    <w:p w:rsidR="005D52EB" w:rsidRDefault="005D52EB" w:rsidP="005D52EB">
      <w:pPr>
        <w:pStyle w:val="Paragrafoelenco"/>
        <w:numPr>
          <w:ilvl w:val="1"/>
          <w:numId w:val="1"/>
        </w:numPr>
        <w:spacing w:line="240" w:lineRule="auto"/>
        <w:contextualSpacing w:val="0"/>
      </w:pPr>
      <w:proofErr w:type="spellStart"/>
      <w:r>
        <w:t>Preprocessing</w:t>
      </w:r>
      <w:proofErr w:type="spellEnd"/>
      <w:r w:rsidR="00C22983">
        <w:t xml:space="preserve"> </w:t>
      </w:r>
      <w:r>
        <w:t xml:space="preserve">del dataset </w:t>
      </w:r>
      <w:r w:rsidR="00C22983">
        <w:t>delle scuole</w:t>
      </w:r>
      <w:r w:rsidR="00B65FDF">
        <w:t>.</w:t>
      </w:r>
    </w:p>
    <w:p w:rsidR="005D52EB" w:rsidRDefault="00B1302F" w:rsidP="00C22983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Raccolta dei dati in</w:t>
      </w:r>
      <w:r w:rsidR="00C22983">
        <w:t xml:space="preserve"> un dataset rappresentante il </w:t>
      </w:r>
      <w:proofErr w:type="spellStart"/>
      <w:r w:rsidR="00C22983">
        <w:t>ground</w:t>
      </w:r>
      <w:proofErr w:type="spellEnd"/>
      <w:r w:rsidR="00C22983">
        <w:t xml:space="preserve"> </w:t>
      </w:r>
      <w:proofErr w:type="spellStart"/>
      <w:r w:rsidR="00C22983">
        <w:t>truth</w:t>
      </w:r>
      <w:proofErr w:type="spellEnd"/>
      <w:r w:rsidR="00DA719A">
        <w:t>.</w:t>
      </w:r>
    </w:p>
    <w:p w:rsidR="005E7441" w:rsidRDefault="00DA719A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r>
        <w:t>Emulazione</w:t>
      </w:r>
      <w:r w:rsidR="002E7C74">
        <w:t xml:space="preserve"> del </w:t>
      </w:r>
      <w:proofErr w:type="spellStart"/>
      <w:r w:rsidR="002E7C74">
        <w:t>ground</w:t>
      </w:r>
      <w:proofErr w:type="spellEnd"/>
      <w:r w:rsidR="002E7C74">
        <w:t xml:space="preserve"> </w:t>
      </w:r>
      <w:proofErr w:type="spellStart"/>
      <w:r w:rsidR="002E7C74">
        <w:t>truth</w:t>
      </w:r>
      <w:proofErr w:type="spellEnd"/>
      <w:r w:rsidR="002E7C74">
        <w:t>.</w:t>
      </w:r>
      <w:r w:rsidR="002E7C74">
        <w:br/>
        <w:t xml:space="preserve">La fase 1 prevede un’osservazione diretta della grafica, e ciò ovviamente non può essere automatizzato, ma deve essere valutato con criterio. Pertanto in questa fase riproduciamo il </w:t>
      </w:r>
      <w:proofErr w:type="spellStart"/>
      <w:r w:rsidR="002E7C74">
        <w:t>ground</w:t>
      </w:r>
      <w:proofErr w:type="spellEnd"/>
      <w:r w:rsidR="002E7C74">
        <w:t xml:space="preserve"> </w:t>
      </w:r>
      <w:proofErr w:type="spellStart"/>
      <w:r w:rsidR="002E7C74">
        <w:t>truth</w:t>
      </w:r>
      <w:proofErr w:type="spellEnd"/>
      <w:r w:rsidR="002E7C74">
        <w:t xml:space="preserve"> utilizzando strumenti che si prestano meglio all’elaborazione e apprendimento au</w:t>
      </w:r>
      <w:r w:rsidR="0023410C">
        <w:t xml:space="preserve">tomatico. </w:t>
      </w:r>
      <w:r w:rsidR="00B1302F">
        <w:t xml:space="preserve">Gli </w:t>
      </w:r>
      <w:proofErr w:type="spellStart"/>
      <w:r w:rsidR="00B1302F">
        <w:t>step</w:t>
      </w:r>
      <w:proofErr w:type="spellEnd"/>
      <w:r w:rsidR="00B1302F">
        <w:t xml:space="preserve"> seguiti sono</w:t>
      </w:r>
      <w:r w:rsidR="0023410C">
        <w:t>: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Osservazione di caratteristiche</w:t>
      </w:r>
      <w:r w:rsidR="00350C64">
        <w:t xml:space="preserve"> della pagina</w:t>
      </w:r>
      <w:r>
        <w:t xml:space="preserve"> ottenibili in modo automatico per ciascun sito, mediante </w:t>
      </w:r>
      <w:hyperlink w:anchor="_Rappresentazione_dello_spazio" w:history="1">
        <w:r w:rsidR="00B1302F" w:rsidRPr="00AD5268">
          <w:rPr>
            <w:rStyle w:val="Collegamentoipertestuale"/>
            <w:b/>
          </w:rPr>
          <w:t>R</w:t>
        </w:r>
        <w:r w:rsidRPr="00AD5268">
          <w:rPr>
            <w:rStyle w:val="Collegamentoipertestuale"/>
            <w:b/>
          </w:rPr>
          <w:t xml:space="preserve">appresentazione dello spazio di ricerca tramite </w:t>
        </w:r>
        <w:r w:rsidR="00B1302F" w:rsidRPr="00AD5268">
          <w:rPr>
            <w:rStyle w:val="Collegamentoipertestuale"/>
            <w:b/>
          </w:rPr>
          <w:t>grafo</w:t>
        </w:r>
      </w:hyperlink>
      <w:r>
        <w:t>.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Costruzione</w:t>
      </w:r>
      <w:r w:rsidR="002E7C74">
        <w:t xml:space="preserve"> e v</w:t>
      </w:r>
      <w:r w:rsidR="007C5E29">
        <w:t>alutazione</w:t>
      </w:r>
      <w:r>
        <w:t xml:space="preserve"> di </w:t>
      </w:r>
      <w:hyperlink w:anchor="_Apprendimento_Supervisionato" w:history="1">
        <w:r w:rsidR="00B1302F" w:rsidRPr="00C22868">
          <w:rPr>
            <w:rStyle w:val="Collegamentoipertestuale"/>
            <w:b/>
          </w:rPr>
          <w:t>M</w:t>
        </w:r>
        <w:r w:rsidRPr="00C22868">
          <w:rPr>
            <w:rStyle w:val="Collegamentoipertestuale"/>
            <w:b/>
          </w:rPr>
          <w:t>odelli di apprendimento supervisionato</w:t>
        </w:r>
      </w:hyperlink>
      <w:r w:rsidR="007C5E29">
        <w:t xml:space="preserve"> che, a partire dalle feature per ciascun sito (individuate al punto 2.1) simulano</w:t>
      </w:r>
      <w:r>
        <w:t xml:space="preserve"> </w:t>
      </w:r>
      <w:r w:rsidR="00350C64">
        <w:t>la sua valutazione</w:t>
      </w:r>
      <w:r>
        <w:t>.</w:t>
      </w:r>
    </w:p>
    <w:p w:rsidR="007C5E29" w:rsidRDefault="007C5E29" w:rsidP="007C5E29">
      <w:pPr>
        <w:pStyle w:val="Paragrafoelenco"/>
        <w:numPr>
          <w:ilvl w:val="0"/>
          <w:numId w:val="1"/>
        </w:numPr>
        <w:spacing w:line="240" w:lineRule="auto"/>
        <w:contextualSpacing w:val="0"/>
      </w:pPr>
      <w:r>
        <w:t>Deduzione di informazioni utili.</w:t>
      </w:r>
    </w:p>
    <w:p w:rsidR="007C5E29" w:rsidRDefault="00C22868" w:rsidP="007C5E29">
      <w:pPr>
        <w:pStyle w:val="Paragrafoelenco"/>
        <w:numPr>
          <w:ilvl w:val="1"/>
          <w:numId w:val="1"/>
        </w:numPr>
        <w:spacing w:line="240" w:lineRule="auto"/>
        <w:contextualSpacing w:val="0"/>
      </w:pPr>
      <w:hyperlink w:anchor="_Modello_probabilistico:_Rete" w:history="1">
        <w:r w:rsidRPr="00C22868">
          <w:rPr>
            <w:rStyle w:val="Collegamentoipertestuale"/>
            <w:b/>
          </w:rPr>
          <w:t>Costruzione di un modello probabilistico</w:t>
        </w:r>
      </w:hyperlink>
      <w:r>
        <w:t xml:space="preserve"> e suo impiego per task di inferenza probabilistica</w:t>
      </w:r>
      <w:r w:rsidR="007C5E29">
        <w:t>.</w:t>
      </w:r>
    </w:p>
    <w:p w:rsidR="007C5E29" w:rsidRDefault="007C5E29" w:rsidP="007C5E29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Operazioni di deduzione con ragionamento relazionale e basi di conoscenza.</w:t>
      </w:r>
    </w:p>
    <w:p w:rsidR="00D3707A" w:rsidRDefault="00D3707A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7C5E29" w:rsidRDefault="007C5E29" w:rsidP="007C5E29">
      <w:pPr>
        <w:pStyle w:val="Titolo1"/>
      </w:pPr>
      <w:bookmarkStart w:id="28" w:name="_Costruzione_del_ground"/>
      <w:bookmarkStart w:id="29" w:name="_Toc150282046"/>
      <w:bookmarkStart w:id="30" w:name="_Toc151326055"/>
      <w:bookmarkStart w:id="31" w:name="_Toc147679476"/>
      <w:bookmarkStart w:id="32" w:name="_Toc147679542"/>
      <w:bookmarkEnd w:id="28"/>
      <w:r>
        <w:lastRenderedPageBreak/>
        <w:t xml:space="preserve">Costruzione del </w:t>
      </w:r>
      <w:proofErr w:type="spellStart"/>
      <w:r>
        <w:t>ground</w:t>
      </w:r>
      <w:proofErr w:type="spellEnd"/>
      <w:r>
        <w:t xml:space="preserve"> </w:t>
      </w:r>
      <w:proofErr w:type="spellStart"/>
      <w:r>
        <w:t>truth</w:t>
      </w:r>
      <w:bookmarkEnd w:id="29"/>
      <w:bookmarkEnd w:id="30"/>
      <w:proofErr w:type="spellEnd"/>
    </w:p>
    <w:p w:rsidR="00795BD6" w:rsidRDefault="00795BD6" w:rsidP="00795BD6">
      <w:pPr>
        <w:pStyle w:val="Titolo2"/>
      </w:pPr>
      <w:bookmarkStart w:id="33" w:name="_Toc150282047"/>
      <w:bookmarkStart w:id="34" w:name="_Toc151326056"/>
      <w:r>
        <w:t>Sommario</w:t>
      </w:r>
      <w:bookmarkEnd w:id="33"/>
      <w:bookmarkEnd w:id="34"/>
    </w:p>
    <w:p w:rsidR="008B757C" w:rsidRDefault="008B757C" w:rsidP="00C63BAE">
      <w:pPr>
        <w:spacing w:before="240"/>
      </w:pPr>
      <w:r>
        <w:t>S</w:t>
      </w:r>
      <w:r w:rsidR="00C22868">
        <w:t xml:space="preserve">i è ipotizzato che in generale </w:t>
      </w:r>
      <w:r>
        <w:t xml:space="preserve">un visitatore </w:t>
      </w:r>
      <w:r w:rsidR="00C22868">
        <w:t>quando osserva</w:t>
      </w:r>
      <w:r>
        <w:t xml:space="preserve"> la pagina, può </w:t>
      </w:r>
      <w:r w:rsidR="00C22868">
        <w:t>assegnare</w:t>
      </w:r>
      <w:r>
        <w:t xml:space="preserve"> il grado di usabilità con una scala </w:t>
      </w:r>
      <w:r w:rsidR="006D00A8">
        <w:t xml:space="preserve">[1, </w:t>
      </w:r>
      <w:r>
        <w:t>5</w:t>
      </w:r>
      <w:r w:rsidR="006D00A8">
        <w:t>]</w:t>
      </w:r>
      <w:r>
        <w:t xml:space="preserve"> con </w:t>
      </w:r>
      <w:r w:rsidR="00B1302F">
        <w:t>una precisione (</w:t>
      </w:r>
      <w:proofErr w:type="spellStart"/>
      <w:r w:rsidR="00B1302F">
        <w:t>step</w:t>
      </w:r>
      <w:proofErr w:type="spellEnd"/>
      <w:r w:rsidR="00B1302F">
        <w:t>)</w:t>
      </w:r>
      <w:r>
        <w:t xml:space="preserve"> di 0.1 punti.</w:t>
      </w:r>
    </w:p>
    <w:p w:rsidR="006D00A8" w:rsidRDefault="00FA4515" w:rsidP="006D00A8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color w:val="FFFFFF" w:themeColor="background1"/>
          <w:shd w:val="clear" w:color="auto" w:fill="CC0000"/>
        </w:rPr>
        <w:t>[1, 2)</w:t>
      </w:r>
      <w:r w:rsidR="006D00A8" w:rsidRPr="00C02A8C">
        <w:rPr>
          <w:color w:val="FFFFFF" w:themeColor="background1"/>
          <w:shd w:val="clear" w:color="auto" w:fill="CC0000"/>
        </w:rPr>
        <w:t xml:space="preserve">: </w:t>
      </w:r>
      <w:r w:rsidR="001213B1">
        <w:rPr>
          <w:b/>
          <w:smallCaps/>
          <w:color w:val="FFFFFF" w:themeColor="background1"/>
          <w:shd w:val="clear" w:color="auto" w:fill="CC0000"/>
        </w:rPr>
        <w:t>s</w:t>
      </w:r>
      <w:r w:rsidR="006D00A8" w:rsidRPr="00C02A8C">
        <w:rPr>
          <w:b/>
          <w:smallCaps/>
          <w:color w:val="FFFFFF" w:themeColor="background1"/>
          <w:shd w:val="clear" w:color="auto" w:fill="CC0000"/>
        </w:rPr>
        <w:t xml:space="preserve">ito estremamente </w:t>
      </w:r>
      <w:r w:rsidR="004B357A" w:rsidRPr="00C02A8C">
        <w:rPr>
          <w:b/>
          <w:smallCaps/>
          <w:color w:val="FFFFFF" w:themeColor="background1"/>
          <w:shd w:val="clear" w:color="auto" w:fill="CC0000"/>
        </w:rPr>
        <w:t>confuso</w:t>
      </w:r>
      <w:r w:rsidR="006D00A8">
        <w:br/>
      </w:r>
      <w:r w:rsidR="00231F2F">
        <w:t>Non esiste un menu; l</w:t>
      </w:r>
      <w:r w:rsidR="006D00A8">
        <w:t xml:space="preserve">a disposizione di tutti gli </w:t>
      </w:r>
      <w:r w:rsidR="00231F2F">
        <w:t>elementi è disordinata</w:t>
      </w:r>
      <w:r w:rsidR="006D00A8">
        <w:t xml:space="preserve">, per cui è difficile individuare le sezioni </w:t>
      </w:r>
      <w:r w:rsidR="00231F2F">
        <w:t>che l’utente vuole visitare</w:t>
      </w:r>
      <w:r w:rsidR="006D00A8">
        <w:t>.</w:t>
      </w:r>
    </w:p>
    <w:p w:rsidR="006D00A8" w:rsidRDefault="00FA4515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shd w:val="clear" w:color="auto" w:fill="FFD966" w:themeFill="accent4" w:themeFillTint="99"/>
        </w:rPr>
        <w:t>[2, 3)</w:t>
      </w:r>
      <w:r w:rsidR="006D00A8" w:rsidRPr="00C02A8C">
        <w:rPr>
          <w:shd w:val="clear" w:color="auto" w:fill="FFD966" w:themeFill="accent4" w:themeFillTint="99"/>
        </w:rPr>
        <w:t xml:space="preserve">: </w:t>
      </w:r>
      <w:r w:rsidR="001213B1">
        <w:rPr>
          <w:b/>
          <w:smallCaps/>
          <w:shd w:val="clear" w:color="auto" w:fill="FFD966" w:themeFill="accent4" w:themeFillTint="99"/>
        </w:rPr>
        <w:t>s</w:t>
      </w:r>
      <w:r w:rsidR="006D00A8" w:rsidRPr="00C02A8C">
        <w:rPr>
          <w:b/>
          <w:smallCaps/>
          <w:shd w:val="clear" w:color="auto" w:fill="FFD966" w:themeFill="accent4" w:themeFillTint="99"/>
        </w:rPr>
        <w:t>ito confus</w:t>
      </w:r>
      <w:r w:rsidR="001213B1">
        <w:rPr>
          <w:b/>
          <w:smallCaps/>
          <w:shd w:val="clear" w:color="auto" w:fill="FFD966" w:themeFill="accent4" w:themeFillTint="99"/>
        </w:rPr>
        <w:t xml:space="preserve">o          </w:t>
      </w:r>
      <w:r w:rsidR="00B1302F">
        <w:rPr>
          <w:b/>
          <w:smallCaps/>
          <w:shd w:val="clear" w:color="auto" w:fill="FFD966" w:themeFill="accent4" w:themeFillTint="99"/>
        </w:rPr>
        <w:t>e</w:t>
      </w:r>
      <w:r w:rsidR="00B1302F" w:rsidRPr="00B1302F">
        <w:rPr>
          <w:b/>
          <w:smallCaps/>
          <w:shd w:val="clear" w:color="auto" w:fill="FFD966" w:themeFill="accent4" w:themeFillTint="99"/>
        </w:rPr>
        <w:t xml:space="preserve">s: </w:t>
      </w:r>
      <w:hyperlink r:id="rId13" w:history="1">
        <w:r w:rsidR="00B1302F" w:rsidRPr="00582960">
          <w:rPr>
            <w:rStyle w:val="Collegamentoipertestuale"/>
            <w:b/>
            <w:smallCaps/>
            <w:shd w:val="clear" w:color="auto" w:fill="FFD966" w:themeFill="accent4" w:themeFillTint="99"/>
          </w:rPr>
          <w:t>https://www.galileiferrari.it/</w:t>
        </w:r>
      </w:hyperlink>
      <w:r w:rsidR="00B1302F">
        <w:rPr>
          <w:b/>
          <w:smallCaps/>
          <w:shd w:val="clear" w:color="auto" w:fill="FFD966" w:themeFill="accent4" w:themeFillTint="99"/>
        </w:rPr>
        <w:t xml:space="preserve"> </w:t>
      </w:r>
      <w:r w:rsidR="00900293">
        <w:br/>
      </w:r>
      <w:r w:rsidR="00231F2F">
        <w:t xml:space="preserve">Esiste un menu; la disposizione di </w:t>
      </w:r>
      <w:r w:rsidR="00A442E4">
        <w:t xml:space="preserve">quasi tutti </w:t>
      </w:r>
      <w:r w:rsidR="00231F2F">
        <w:t xml:space="preserve">gli elementi </w:t>
      </w:r>
      <w:r w:rsidR="00A442E4">
        <w:t xml:space="preserve">della pagina </w:t>
      </w:r>
      <w:r w:rsidR="00231F2F">
        <w:t>è disordinata e la pagina dà l’impressione di essere troppo lunga.</w:t>
      </w:r>
      <w:r w:rsidR="00B1302F">
        <w:t xml:space="preserve"> </w:t>
      </w:r>
    </w:p>
    <w:p w:rsidR="00231F2F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D9D9D9" w:themeFill="background1" w:themeFillShade="D9"/>
        </w:rPr>
        <w:t xml:space="preserve">[3, </w:t>
      </w:r>
      <w:r w:rsidR="00FA4515">
        <w:rPr>
          <w:shd w:val="clear" w:color="auto" w:fill="D9D9D9" w:themeFill="background1" w:themeFillShade="D9"/>
        </w:rPr>
        <w:t>4)</w:t>
      </w:r>
      <w:r w:rsidRPr="00C02A8C">
        <w:rPr>
          <w:shd w:val="clear" w:color="auto" w:fill="D9D9D9" w:themeFill="background1" w:themeFillShade="D9"/>
        </w:rPr>
        <w:t xml:space="preserve">: </w:t>
      </w:r>
      <w:r w:rsidR="001213B1">
        <w:rPr>
          <w:b/>
          <w:smallCaps/>
          <w:shd w:val="clear" w:color="auto" w:fill="D9D9D9" w:themeFill="background1" w:themeFillShade="D9"/>
        </w:rPr>
        <w:t>s</w:t>
      </w:r>
      <w:r w:rsidR="00900293" w:rsidRPr="00C02A8C">
        <w:rPr>
          <w:b/>
          <w:smallCaps/>
          <w:shd w:val="clear" w:color="auto" w:fill="D9D9D9" w:themeFill="background1" w:themeFillShade="D9"/>
        </w:rPr>
        <w:t>ito accettabil</w:t>
      </w:r>
      <w:r w:rsidR="00B1302F">
        <w:rPr>
          <w:b/>
          <w:smallCaps/>
          <w:shd w:val="clear" w:color="auto" w:fill="D9D9D9" w:themeFill="background1" w:themeFillShade="D9"/>
        </w:rPr>
        <w:t>e    e</w:t>
      </w:r>
      <w:r w:rsidR="00B1302F" w:rsidRPr="00B1302F">
        <w:rPr>
          <w:b/>
          <w:smallCaps/>
          <w:shd w:val="clear" w:color="auto" w:fill="D9D9D9" w:themeFill="background1" w:themeFillShade="D9"/>
        </w:rPr>
        <w:t xml:space="preserve">s: </w:t>
      </w:r>
      <w:hyperlink r:id="rId14" w:history="1">
        <w:r w:rsidR="00B1302F" w:rsidRPr="00582960">
          <w:rPr>
            <w:rStyle w:val="Collegamentoipertestuale"/>
            <w:b/>
            <w:smallCaps/>
            <w:shd w:val="clear" w:color="auto" w:fill="D9D9D9" w:themeFill="background1" w:themeFillShade="D9"/>
          </w:rPr>
          <w:t>https://www.isii.it/</w:t>
        </w:r>
      </w:hyperlink>
      <w:r w:rsidR="00B1302F">
        <w:rPr>
          <w:b/>
          <w:smallCaps/>
          <w:shd w:val="clear" w:color="auto" w:fill="D9D9D9" w:themeFill="background1" w:themeFillShade="D9"/>
        </w:rPr>
        <w:t xml:space="preserve"> </w:t>
      </w:r>
      <w:r w:rsidR="00231F2F">
        <w:br/>
        <w:t>Esiste un menu che reindirizza il visitatore a gran parte de</w:t>
      </w:r>
      <w:r w:rsidR="008F5312">
        <w:t xml:space="preserve">lle sezioni di suo interesse; la pagina però contiene </w:t>
      </w:r>
      <w:r w:rsidR="000F57C2">
        <w:t xml:space="preserve">un discreto numero di </w:t>
      </w:r>
      <w:r w:rsidR="008F5312">
        <w:t>elementi non raggruppati e quindi confusionari.</w:t>
      </w:r>
    </w:p>
    <w:p w:rsidR="00C11CDB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A8D08D" w:themeFill="accent6" w:themeFillTint="99"/>
        </w:rPr>
        <w:t xml:space="preserve">[4, 5]: </w:t>
      </w:r>
      <w:r w:rsidR="001213B1">
        <w:rPr>
          <w:b/>
          <w:smallCaps/>
          <w:shd w:val="clear" w:color="auto" w:fill="A8D08D" w:themeFill="accent6" w:themeFillTint="99"/>
        </w:rPr>
        <w:t>s</w:t>
      </w:r>
      <w:r w:rsidRPr="00C02A8C">
        <w:rPr>
          <w:b/>
          <w:smallCaps/>
          <w:shd w:val="clear" w:color="auto" w:fill="A8D08D" w:themeFill="accent6" w:themeFillTint="99"/>
        </w:rPr>
        <w:t>ito ordinat</w:t>
      </w:r>
      <w:r w:rsidR="001213B1">
        <w:rPr>
          <w:b/>
          <w:smallCaps/>
          <w:shd w:val="clear" w:color="auto" w:fill="A8D08D" w:themeFill="accent6" w:themeFillTint="99"/>
        </w:rPr>
        <w:t xml:space="preserve">o        </w:t>
      </w:r>
      <w:r w:rsidR="00B1302F">
        <w:rPr>
          <w:b/>
          <w:smallCaps/>
          <w:shd w:val="clear" w:color="auto" w:fill="A8D08D" w:themeFill="accent6" w:themeFillTint="99"/>
        </w:rPr>
        <w:t>es</w:t>
      </w:r>
      <w:r w:rsidR="00B1302F" w:rsidRPr="00B1302F">
        <w:rPr>
          <w:b/>
          <w:smallCaps/>
          <w:shd w:val="clear" w:color="auto" w:fill="A8D08D" w:themeFill="accent6" w:themeFillTint="99"/>
        </w:rPr>
        <w:t xml:space="preserve">: </w:t>
      </w:r>
      <w:hyperlink r:id="rId15" w:history="1">
        <w:r w:rsidR="00B1302F" w:rsidRPr="00582960">
          <w:rPr>
            <w:rStyle w:val="Collegamentoipertestuale"/>
            <w:b/>
            <w:smallCaps/>
            <w:shd w:val="clear" w:color="auto" w:fill="A8D08D" w:themeFill="accent6" w:themeFillTint="99"/>
          </w:rPr>
          <w:t>https://www.einsteinrimini.edu.it/</w:t>
        </w:r>
      </w:hyperlink>
      <w:r w:rsidR="00B1302F">
        <w:rPr>
          <w:b/>
          <w:smallCaps/>
          <w:shd w:val="clear" w:color="auto" w:fill="A8D08D" w:themeFill="accent6" w:themeFillTint="99"/>
        </w:rPr>
        <w:t xml:space="preserve"> </w:t>
      </w:r>
      <w:r>
        <w:br/>
        <w:t>Sito accettabile e che inoltre contiene pochi o nessun elemento non raggruppato.</w:t>
      </w:r>
    </w:p>
    <w:p w:rsidR="00795BD6" w:rsidRDefault="00795BD6" w:rsidP="00795BD6">
      <w:pPr>
        <w:pStyle w:val="Titolo2"/>
      </w:pPr>
      <w:bookmarkStart w:id="35" w:name="_Toc150282048"/>
      <w:bookmarkStart w:id="36" w:name="_Toc151326057"/>
      <w:r>
        <w:t>Decisioni di progetto</w:t>
      </w:r>
      <w:bookmarkEnd w:id="35"/>
      <w:bookmarkEnd w:id="36"/>
    </w:p>
    <w:p w:rsidR="00C80B09" w:rsidRDefault="00663EA8" w:rsidP="00C11CDB">
      <w:pPr>
        <w:spacing w:line="240" w:lineRule="auto"/>
      </w:pPr>
      <w:r>
        <w:t>Si suppone che l’utente vada ad assegnare un valore di usabilità alla pagina ragionando su alcuni fattori. Per comodità, è utile raccogliere i fattori di decisione e la valutazione finale in un dataset</w:t>
      </w:r>
      <w:r w:rsidR="00526187">
        <w:t xml:space="preserve"> che chiamiamo </w:t>
      </w:r>
      <w:r w:rsidR="00526187" w:rsidRPr="00526187">
        <w:rPr>
          <w:rStyle w:val="Enfasidelicata"/>
        </w:rPr>
        <w:t>ds2_gt</w:t>
      </w:r>
      <w:r w:rsidR="00C80B09">
        <w:t>.</w:t>
      </w:r>
    </w:p>
    <w:p w:rsidR="00526187" w:rsidRDefault="00D56AD4" w:rsidP="00C11CDB">
      <w:pPr>
        <w:spacing w:line="240" w:lineRule="auto"/>
      </w:pPr>
      <w:r>
        <w:t>La prima cosa che consideriamo vedendo una pagina web scolastica può essere la presenza di un menu, per cui si introduce la</w:t>
      </w:r>
      <w:r w:rsidR="0020157C">
        <w:t xml:space="preserve"> feature discreta </w:t>
      </w:r>
      <w:proofErr w:type="spellStart"/>
      <w:r w:rsidR="0020157C" w:rsidRPr="00F0606B">
        <w:rPr>
          <w:rStyle w:val="Enfasidelicata"/>
          <w:b/>
        </w:rPr>
        <w:t>page_menu_or</w:t>
      </w:r>
      <w:proofErr w:type="spellEnd"/>
      <w:r w:rsidR="0020157C">
        <w:t xml:space="preserve"> che ne descrive l’orientamento.</w:t>
      </w:r>
    </w:p>
    <w:p w:rsidR="00136A97" w:rsidRDefault="00A86AF3" w:rsidP="00C11CDB">
      <w:pPr>
        <w:spacing w:line="240" w:lineRule="auto"/>
      </w:pPr>
      <w:r>
        <w:t>A questo punto, viene introdotto un secondo fattore, il più rilevante, dovuto al fatto che</w:t>
      </w:r>
      <w:r w:rsidR="00526187">
        <w:t xml:space="preserve"> nella quasi totalità dei siti scolastici ritroviamo il “trend” di inserire dei banner che linkano a una sezione del sito. Spesso, tali banner sono </w:t>
      </w:r>
      <w:r w:rsidR="00E9192C">
        <w:t>difficili da leggere</w:t>
      </w:r>
      <w:r w:rsidR="00526187">
        <w:t xml:space="preserve"> e posti sulla pagina in modo disordinato</w:t>
      </w:r>
      <w:r w:rsidR="002E1FF6">
        <w:t>, cioè non raggruppati in un menu o in una sezione specifica della pagina</w:t>
      </w:r>
      <w:r w:rsidR="00526187">
        <w:t>. Per generalizzare (includendo qualsiasi contenuto multimediale, e quindi anche video)</w:t>
      </w:r>
      <w:r>
        <w:t xml:space="preserve"> </w:t>
      </w:r>
      <w:r w:rsidR="00526187">
        <w:t xml:space="preserve">introduciamo la feature </w:t>
      </w:r>
      <w:proofErr w:type="spellStart"/>
      <w:r w:rsidR="0020157C" w:rsidRPr="00F0606B">
        <w:rPr>
          <w:rStyle w:val="Enfasidelicata"/>
          <w:b/>
        </w:rPr>
        <w:t>page_ungrouped_multim</w:t>
      </w:r>
      <w:proofErr w:type="spellEnd"/>
      <w:r w:rsidR="00663EA8">
        <w:t>.</w:t>
      </w:r>
    </w:p>
    <w:p w:rsidR="005754CB" w:rsidRDefault="005754CB" w:rsidP="005754CB">
      <w:pPr>
        <w:keepNext/>
        <w:spacing w:line="240" w:lineRule="auto"/>
        <w:jc w:val="center"/>
      </w:pPr>
      <w:r>
        <w:rPr>
          <w:noProof/>
          <w:lang w:eastAsia="it-IT"/>
        </w:rPr>
        <w:drawing>
          <wp:inline distT="0" distB="0" distL="0" distR="0" wp14:anchorId="4A0A0158" wp14:editId="67529249">
            <wp:extent cx="2066925" cy="895350"/>
            <wp:effectExtent l="19050" t="19050" r="28575" b="19050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50790" t="19974" r="15812" b="54305"/>
                    <a:stretch/>
                  </pic:blipFill>
                  <pic:spPr bwMode="auto">
                    <a:xfrm>
                      <a:off x="0" y="0"/>
                      <a:ext cx="2066925" cy="8953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54CB" w:rsidRDefault="005754CB" w:rsidP="005754CB">
      <w:pPr>
        <w:pStyle w:val="Didascalia"/>
      </w:pPr>
      <w:r>
        <w:t xml:space="preserve">Figura </w:t>
      </w:r>
      <w:r w:rsidR="00BC53C1">
        <w:fldChar w:fldCharType="begin"/>
      </w:r>
      <w:r w:rsidR="00BC53C1">
        <w:instrText xml:space="preserve"> SEQ Figura \* ARABIC </w:instrText>
      </w:r>
      <w:r w:rsidR="00BC53C1">
        <w:fldChar w:fldCharType="separate"/>
      </w:r>
      <w:r w:rsidR="00743BE6">
        <w:rPr>
          <w:noProof/>
        </w:rPr>
        <w:t>1</w:t>
      </w:r>
      <w:r w:rsidR="00BC53C1">
        <w:rPr>
          <w:noProof/>
        </w:rPr>
        <w:fldChar w:fldCharType="end"/>
      </w:r>
      <w:r>
        <w:t xml:space="preserve">. </w:t>
      </w:r>
      <w:r w:rsidR="00097D91">
        <w:t>Esempi di</w:t>
      </w:r>
      <w:r>
        <w:t xml:space="preserve"> banner.</w:t>
      </w:r>
    </w:p>
    <w:p w:rsidR="00A442E4" w:rsidRDefault="00F0606B" w:rsidP="00C11CDB">
      <w:pPr>
        <w:spacing w:line="240" w:lineRule="auto"/>
      </w:pPr>
      <w:r>
        <w:t xml:space="preserve">Per ultimo, c’è la feature </w:t>
      </w:r>
      <w:proofErr w:type="spellStart"/>
      <w:r w:rsidRPr="00C22983">
        <w:rPr>
          <w:rStyle w:val="Enfasidelicata"/>
          <w:b/>
        </w:rPr>
        <w:t>page_template</w:t>
      </w:r>
      <w:proofErr w:type="spellEnd"/>
      <w:r>
        <w:t>, utile a fornire un contesto in cui “inquadrare” la feature</w:t>
      </w:r>
      <w:r w:rsidR="00C22983">
        <w:t xml:space="preserve"> </w:t>
      </w:r>
      <w:proofErr w:type="spellStart"/>
      <w:r w:rsidR="00C22983" w:rsidRPr="00B410E7">
        <w:rPr>
          <w:rStyle w:val="Enfasidelicata"/>
        </w:rPr>
        <w:t>page_ungrouped_multim</w:t>
      </w:r>
      <w:proofErr w:type="spellEnd"/>
      <w:r w:rsidR="00E9192C">
        <w:t>. Questo accade in quanto possono esistere più pagine che, seppur hanno lo stesso numero di elementi multimediali non raggruppati, risultano in una valutazione diversa perché basate appunto su template diversi.</w:t>
      </w:r>
    </w:p>
    <w:p w:rsidR="00685587" w:rsidRDefault="00A442E4" w:rsidP="005754CB">
      <w:pPr>
        <w:spacing w:line="240" w:lineRule="auto"/>
      </w:pPr>
      <w:r>
        <w:t>Potremmo ipotizzare che la valutazione possa dipendere anche da quanto sia lunga la pagina, tuttavia un visitatore non viene mai a conoscenza dell’altezza precisa (in pixel). Pertanto non è stata considerata.</w:t>
      </w:r>
    </w:p>
    <w:tbl>
      <w:tblPr>
        <w:tblStyle w:val="Tabellagriglia5scura-colore6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0F57C2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0F57C2" w:rsidRPr="00051A7B" w:rsidRDefault="00136A97" w:rsidP="00C67F8B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lastRenderedPageBreak/>
              <w:t>Fattore di decisione</w:t>
            </w:r>
          </w:p>
        </w:tc>
        <w:tc>
          <w:tcPr>
            <w:tcW w:w="501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page_template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A442E4">
            <w:pPr>
              <w:spacing w:line="276" w:lineRule="auto"/>
            </w:pPr>
            <w:r w:rsidRPr="009C74B5">
              <w:t xml:space="preserve">Template </w:t>
            </w:r>
            <w:r w:rsidR="00843075">
              <w:t>adottato (vedi F</w:t>
            </w:r>
            <w:r w:rsidR="002E1FF6">
              <w:t>igura 2)</w:t>
            </w:r>
            <w:r>
              <w:br/>
              <w:t>1,…,8=template</w:t>
            </w:r>
            <w:r w:rsidR="00A442E4">
              <w:t xml:space="preserve"> ID</w:t>
            </w:r>
            <w:r>
              <w:t xml:space="preserve">    9=non segue un templat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1,2,…,9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page_menu_or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Orientamento menu</w:t>
            </w:r>
            <w:r w:rsidR="00A442E4">
              <w:t>.</w:t>
            </w:r>
            <w:r w:rsidRPr="009C74B5">
              <w:br/>
              <w:t xml:space="preserve">0=non esiste   1=solo orizzontale    </w:t>
            </w:r>
            <w:r>
              <w:t>2=</w:t>
            </w:r>
            <w:r w:rsidRPr="009C74B5">
              <w:t>solo verticale</w:t>
            </w:r>
            <w:r w:rsidRPr="009C74B5">
              <w:br/>
              <w:t>3=orizzontale e vertical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0,1,2,3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65024E" w:rsidRDefault="000F57C2" w:rsidP="0065024E">
            <w:pPr>
              <w:spacing w:line="276" w:lineRule="auto"/>
              <w:rPr>
                <w:rFonts w:ascii="Cascadia Mono" w:hAnsi="Cascadia Mono"/>
                <w:iCs/>
                <w:color w:val="000000" w:themeColor="text1"/>
              </w:rPr>
            </w:pPr>
            <w:proofErr w:type="spellStart"/>
            <w:r w:rsidRPr="00B410E7">
              <w:rPr>
                <w:rStyle w:val="Enfasidelicata"/>
              </w:rPr>
              <w:t>page_ungrouped_multim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Elementi grafici non raggruppati</w:t>
            </w:r>
            <w:r w:rsidR="00A442E4">
              <w:t>.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eastAsia="Calibri" w:hAnsi="Cambria Math" w:cs="Times New Roman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</w:tbl>
    <w:p w:rsidR="00136A97" w:rsidRDefault="00136A97" w:rsidP="009C74B5">
      <w:pPr>
        <w:spacing w:before="240" w:line="240" w:lineRule="auto"/>
      </w:pPr>
      <w:r>
        <w:t xml:space="preserve">A quale pagina web sono associati questi fattori? 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136A97" w:rsidRPr="00051A7B" w:rsidTr="007C4C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  <w:r w:rsidR="007C4C1F">
              <w:rPr>
                <w:b w:val="0"/>
                <w:i/>
              </w:rPr>
              <w:t xml:space="preserve"> PK</w:t>
            </w:r>
          </w:p>
        </w:tc>
        <w:tc>
          <w:tcPr>
            <w:tcW w:w="501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school_id</w:t>
            </w:r>
            <w:proofErr w:type="spellEnd"/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Codice della scuol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</w:pPr>
            <w: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url</w:t>
            </w:r>
            <w:proofErr w:type="spellEnd"/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URL della pagin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</w:tbl>
    <w:p w:rsidR="009C74B5" w:rsidRDefault="009C74B5" w:rsidP="009C74B5">
      <w:pPr>
        <w:spacing w:before="240" w:line="240" w:lineRule="auto"/>
      </w:pPr>
      <w:r>
        <w:t>La valutazione è la seguente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30"/>
        <w:gridCol w:w="4967"/>
        <w:gridCol w:w="1275"/>
        <w:gridCol w:w="664"/>
      </w:tblGrid>
      <w:tr w:rsidR="009C74B5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30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Feature</w:t>
            </w:r>
          </w:p>
        </w:tc>
        <w:tc>
          <w:tcPr>
            <w:tcW w:w="4967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75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4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9C74B5" w:rsidTr="00136A97">
        <w:tc>
          <w:tcPr>
            <w:tcW w:w="2830" w:type="dxa"/>
          </w:tcPr>
          <w:p w:rsidR="009C74B5" w:rsidRPr="00B410E7" w:rsidRDefault="009C74B5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metric</w:t>
            </w:r>
            <w:proofErr w:type="spellEnd"/>
          </w:p>
        </w:tc>
        <w:tc>
          <w:tcPr>
            <w:tcW w:w="4967" w:type="dxa"/>
          </w:tcPr>
          <w:p w:rsidR="009C74B5" w:rsidRPr="00C763F3" w:rsidRDefault="009C74B5" w:rsidP="00C67F8B">
            <w:pPr>
              <w:spacing w:line="276" w:lineRule="auto"/>
            </w:pPr>
            <w:r>
              <w:t>Valutazione</w:t>
            </w:r>
            <w:r w:rsidR="00136A97">
              <w:t xml:space="preserve"> di usabilità della pagina.</w:t>
            </w:r>
          </w:p>
        </w:tc>
        <w:tc>
          <w:tcPr>
            <w:tcW w:w="1275" w:type="dxa"/>
          </w:tcPr>
          <w:p w:rsidR="009C74B5" w:rsidRPr="00340BA8" w:rsidRDefault="009C74B5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[1,…,5]</m:t>
                </m:r>
              </m:oMath>
            </m:oMathPara>
          </w:p>
        </w:tc>
        <w:tc>
          <w:tcPr>
            <w:tcW w:w="664" w:type="dxa"/>
          </w:tcPr>
          <w:p w:rsidR="009C74B5" w:rsidRDefault="009C74B5" w:rsidP="00C67F8B">
            <w:pPr>
              <w:spacing w:line="276" w:lineRule="auto"/>
            </w:pPr>
          </w:p>
        </w:tc>
      </w:tr>
    </w:tbl>
    <w:p w:rsidR="002E1FF6" w:rsidRDefault="00843075" w:rsidP="00843075">
      <w:pPr>
        <w:spacing w:before="240"/>
        <w:jc w:val="left"/>
      </w:pPr>
      <w:r>
        <w:t xml:space="preserve">Di seguito è presente la Figura 2, con tutti i template ad oggi impiegati dai siti scolastici italiani: </w:t>
      </w:r>
    </w:p>
    <w:p w:rsidR="00AC6FDF" w:rsidRDefault="002E1FF6" w:rsidP="00AC6FDF">
      <w:pPr>
        <w:keepNext/>
        <w:jc w:val="center"/>
      </w:pPr>
      <w:r>
        <w:rPr>
          <w:noProof/>
          <w:lang w:eastAsia="it-IT"/>
        </w:rPr>
        <w:drawing>
          <wp:inline distT="0" distB="0" distL="0" distR="0">
            <wp:extent cx="6172200" cy="3425385"/>
            <wp:effectExtent l="19050" t="19050" r="19050" b="22860"/>
            <wp:docPr id="14" name="Immagin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template.png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577"/>
                    <a:stretch/>
                  </pic:blipFill>
                  <pic:spPr bwMode="auto">
                    <a:xfrm>
                      <a:off x="0" y="0"/>
                      <a:ext cx="6185719" cy="343288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6FDF" w:rsidRDefault="00AC6FDF" w:rsidP="00AC6FDF">
      <w:pPr>
        <w:pStyle w:val="Didascalia"/>
        <w:spacing w:after="0"/>
        <w:sectPr w:rsidR="00AC6FDF" w:rsidSect="00AC176B">
          <w:footerReference w:type="even" r:id="rId18"/>
          <w:footerReference w:type="default" r:id="rId19"/>
          <w:pgSz w:w="11906" w:h="16838"/>
          <w:pgMar w:top="1440" w:right="1080" w:bottom="1440" w:left="1080" w:header="708" w:footer="708" w:gutter="0"/>
          <w:pgNumType w:chapStyle="1"/>
          <w:cols w:space="708"/>
          <w:titlePg/>
          <w:docGrid w:linePitch="360"/>
        </w:sectPr>
      </w:pPr>
      <w:r>
        <w:t xml:space="preserve">Figura </w:t>
      </w:r>
      <w:r w:rsidR="00BC53C1">
        <w:fldChar w:fldCharType="begin"/>
      </w:r>
      <w:r w:rsidR="00BC53C1">
        <w:instrText xml:space="preserve"> SEQ Figura \* ARABIC </w:instrText>
      </w:r>
      <w:r w:rsidR="00BC53C1">
        <w:fldChar w:fldCharType="separate"/>
      </w:r>
      <w:r w:rsidR="00743BE6">
        <w:rPr>
          <w:noProof/>
        </w:rPr>
        <w:t>2</w:t>
      </w:r>
      <w:r w:rsidR="00BC53C1">
        <w:rPr>
          <w:noProof/>
        </w:rPr>
        <w:fldChar w:fldCharType="end"/>
      </w:r>
      <w:r>
        <w:t>.</w:t>
      </w:r>
      <w:r>
        <w:br/>
      </w:r>
    </w:p>
    <w:p w:rsidR="00AC6FDF" w:rsidRDefault="00AC6FDF" w:rsidP="00EC741E">
      <w:pPr>
        <w:pStyle w:val="Didascalia"/>
        <w:jc w:val="left"/>
        <w:sectPr w:rsidR="00AC6FDF" w:rsidSect="00AC6FDF">
          <w:type w:val="continuous"/>
          <w:pgSz w:w="11906" w:h="16838"/>
          <w:pgMar w:top="1440" w:right="1080" w:bottom="1440" w:left="1080" w:header="708" w:footer="708" w:gutter="0"/>
          <w:pgNumType w:chapStyle="1"/>
          <w:cols w:num="2" w:space="708"/>
          <w:titlePg/>
          <w:docGrid w:linePitch="360"/>
        </w:sectPr>
      </w:pPr>
      <w:r>
        <w:t xml:space="preserve">1. </w:t>
      </w:r>
      <w:hyperlink r:id="rId20" w:history="1">
        <w:r w:rsidRPr="00582960">
          <w:rPr>
            <w:rStyle w:val="Collegamentoipertestuale"/>
          </w:rPr>
          <w:t>https://paswjoomla.net/Jipa4school/</w:t>
        </w:r>
      </w:hyperlink>
      <w:r>
        <w:t xml:space="preserve"> </w:t>
      </w:r>
      <w:r>
        <w:br/>
        <w:t xml:space="preserve">2. </w:t>
      </w:r>
      <w:hyperlink r:id="rId21" w:history="1">
        <w:r w:rsidRPr="00582960">
          <w:rPr>
            <w:rStyle w:val="Collegamentoipertestuale"/>
          </w:rPr>
          <w:t>http://paswjoomla.net/pasw/</w:t>
        </w:r>
      </w:hyperlink>
      <w:r>
        <w:t xml:space="preserve"> </w:t>
      </w:r>
      <w:r>
        <w:br/>
        <w:t xml:space="preserve">3. </w:t>
      </w:r>
      <w:hyperlink r:id="rId22" w:history="1">
        <w:r w:rsidRPr="00582960">
          <w:rPr>
            <w:rStyle w:val="Collegamentoipertestuale"/>
          </w:rPr>
          <w:t>http://paswjoomla.net/jfap/</w:t>
        </w:r>
      </w:hyperlink>
      <w:r>
        <w:t xml:space="preserve"> </w:t>
      </w:r>
      <w:r>
        <w:br/>
        <w:t xml:space="preserve">4. </w:t>
      </w:r>
      <w:hyperlink r:id="rId23" w:history="1">
        <w:r w:rsidRPr="00582960">
          <w:rPr>
            <w:rStyle w:val="Collegamentoipertestuale"/>
          </w:rPr>
          <w:t>https://www.porteapertesulweb.it/</w:t>
        </w:r>
      </w:hyperlink>
      <w:r>
        <w:t xml:space="preserve"> </w:t>
      </w:r>
      <w:r>
        <w:br/>
        <w:t xml:space="preserve">5. </w:t>
      </w:r>
      <w:hyperlink r:id="rId24" w:history="1">
        <w:r w:rsidRPr="00582960">
          <w:rPr>
            <w:rStyle w:val="Collegamentoipertestuale"/>
          </w:rPr>
          <w:t>https://italia.github.io/design-scuole-pagine-</w:t>
        </w:r>
        <w:r w:rsidRPr="00582960">
          <w:rPr>
            <w:rStyle w:val="Collegamentoipertestuale"/>
          </w:rPr>
          <w:t>statiche/scuole-la-scuola.html</w:t>
        </w:r>
      </w:hyperlink>
      <w:r>
        <w:br/>
        <w:t xml:space="preserve">6. </w:t>
      </w:r>
      <w:hyperlink r:id="rId25" w:history="1">
        <w:r w:rsidRPr="00582960">
          <w:rPr>
            <w:rStyle w:val="Collegamentoipertestuale"/>
          </w:rPr>
          <w:t>https://italiajoo.demoargoweb.com/</w:t>
        </w:r>
      </w:hyperlink>
      <w:r>
        <w:t xml:space="preserve"> </w:t>
      </w:r>
      <w:r>
        <w:br/>
        <w:t xml:space="preserve">7. </w:t>
      </w:r>
      <w:hyperlink r:id="rId26" w:history="1">
        <w:r w:rsidRPr="00582960">
          <w:rPr>
            <w:rStyle w:val="Collegamentoipertestuale"/>
          </w:rPr>
          <w:t>https://italiawp.demoargoweb.com/</w:t>
        </w:r>
      </w:hyperlink>
      <w:r>
        <w:t xml:space="preserve"> </w:t>
      </w:r>
      <w:r>
        <w:br/>
        <w:t xml:space="preserve">8. </w:t>
      </w:r>
      <w:hyperlink r:id="rId27" w:history="1">
        <w:r w:rsidRPr="00582960">
          <w:rPr>
            <w:rStyle w:val="Collegamentoipertestuale"/>
          </w:rPr>
          <w:t>https://www.liceopepecalamo.edu.it/</w:t>
        </w:r>
      </w:hyperlink>
    </w:p>
    <w:p w:rsidR="004B357A" w:rsidRDefault="004B357A" w:rsidP="004B357A">
      <w:pPr>
        <w:pStyle w:val="Titolo2"/>
      </w:pPr>
      <w:bookmarkStart w:id="37" w:name="_Toc150282049"/>
      <w:bookmarkStart w:id="38" w:name="_Toc151326058"/>
      <w:proofErr w:type="spellStart"/>
      <w:r>
        <w:lastRenderedPageBreak/>
        <w:t>Preprocessing</w:t>
      </w:r>
      <w:proofErr w:type="spellEnd"/>
      <w:r>
        <w:t xml:space="preserve"> del </w:t>
      </w:r>
      <w:r w:rsidRPr="0032297F">
        <w:t>dataset</w:t>
      </w:r>
      <w:r w:rsidR="00C16DCF" w:rsidRPr="0032297F">
        <w:t xml:space="preserve"> delle scuole</w:t>
      </w:r>
      <w:bookmarkEnd w:id="37"/>
      <w:bookmarkEnd w:id="38"/>
    </w:p>
    <w:p w:rsidR="00C16DCF" w:rsidRPr="00C16DCF" w:rsidRDefault="00656E1F" w:rsidP="000A3D2B">
      <w:pPr>
        <w:shd w:val="clear" w:color="auto" w:fill="DEEAF6" w:themeFill="accent1" w:themeFillTint="33"/>
        <w:spacing w:after="0"/>
      </w:pPr>
      <w:r>
        <w:t>Vedere</w:t>
      </w:r>
      <w:r w:rsidR="000A3D2B">
        <w:t xml:space="preserve">: </w:t>
      </w:r>
      <w:r w:rsidR="00C16DCF">
        <w:rPr>
          <w:rStyle w:val="Enfasidelicata"/>
        </w:rPr>
        <w:t>/</w:t>
      </w:r>
      <w:r w:rsidR="00C16DCF" w:rsidRPr="00B81C8C">
        <w:rPr>
          <w:rStyle w:val="Enfasidelicata"/>
        </w:rPr>
        <w:t>agent/</w:t>
      </w:r>
      <w:r w:rsidR="00C16DCF">
        <w:rPr>
          <w:rStyle w:val="Enfasidelicata"/>
        </w:rPr>
        <w:t>preproc</w:t>
      </w:r>
      <w:r w:rsidR="00C16DCF" w:rsidRPr="00B81C8C">
        <w:rPr>
          <w:rStyle w:val="Enfasidelicata"/>
        </w:rPr>
        <w:t>/</w:t>
      </w:r>
      <w:r w:rsidR="00C16DCF">
        <w:rPr>
          <w:rStyle w:val="Enfasidelicata"/>
        </w:rPr>
        <w:t>dataset_creator</w:t>
      </w:r>
      <w:r w:rsidR="00C16DCF" w:rsidRPr="00B81C8C">
        <w:rPr>
          <w:rStyle w:val="Enfasidelicata"/>
        </w:rPr>
        <w:t>.py</w:t>
      </w:r>
    </w:p>
    <w:p w:rsidR="0065024E" w:rsidRDefault="004B357A" w:rsidP="000A3D2B">
      <w:pPr>
        <w:spacing w:before="240"/>
      </w:pPr>
      <w:r>
        <w:t xml:space="preserve">Una volta introdotta la metrica, è necessario parlare della fase di </w:t>
      </w:r>
      <w:proofErr w:type="spellStart"/>
      <w:r>
        <w:t>preprocessing</w:t>
      </w:r>
      <w:proofErr w:type="spellEnd"/>
      <w:r>
        <w:t xml:space="preserve"> del dataset iniziale.</w:t>
      </w:r>
      <w:r w:rsidR="00C16DCF">
        <w:t xml:space="preserve"> Il catalogo offerto dal MIUR raggruppa le informazioni su tutte le scuole</w:t>
      </w:r>
      <w:r w:rsidR="00683DC6">
        <w:t xml:space="preserve"> (elementari, medie e superiori)</w:t>
      </w:r>
      <w:r w:rsidR="00C16DCF">
        <w:t xml:space="preserve"> pubbli</w:t>
      </w:r>
      <w:r w:rsidR="00683DC6">
        <w:t>che.</w:t>
      </w:r>
      <w:r w:rsidR="00DF5313">
        <w:t xml:space="preserve"> </w:t>
      </w:r>
      <w:r w:rsidR="00E9192C">
        <w:t xml:space="preserve">Durante la fase di </w:t>
      </w:r>
      <w:proofErr w:type="spellStart"/>
      <w:r w:rsidR="00E9192C">
        <w:t>preprocessing</w:t>
      </w:r>
      <w:proofErr w:type="spellEnd"/>
      <w:r w:rsidR="00E9192C">
        <w:t xml:space="preserve"> si va</w:t>
      </w:r>
      <w:r w:rsidR="00593D7B">
        <w:t>nno</w:t>
      </w:r>
      <w:r w:rsidR="00E9192C">
        <w:t xml:space="preserve"> a creare, in ordine, i seguenti DS</w:t>
      </w:r>
      <w:r w:rsidR="0065024E">
        <w:t>:</w:t>
      </w:r>
    </w:p>
    <w:p w:rsidR="00582FB3" w:rsidRDefault="0065024E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</w:t>
      </w:r>
      <w:r w:rsidR="00591FF4">
        <w:t>:</w:t>
      </w:r>
      <w:r>
        <w:t xml:space="preserve"> </w:t>
      </w:r>
      <w:hyperlink r:id="rId28" w:history="1">
        <w:r w:rsidRPr="00554A4A">
          <w:rPr>
            <w:rStyle w:val="Collegamentoipertestuale"/>
          </w:rPr>
          <w:t>https://dati.istruzione.it/opendata/opendata/catalogo/elements1/?area=Scuole</w:t>
        </w:r>
      </w:hyperlink>
      <w:r w:rsidR="00DF5313">
        <w:br/>
      </w:r>
      <w:r w:rsidR="007B6C31">
        <w:t>Le feature</w:t>
      </w:r>
      <w:r w:rsidR="00DF5313">
        <w:t xml:space="preserve"> di questo DS</w:t>
      </w:r>
      <w:r w:rsidR="007B6C31">
        <w:t xml:space="preserve"> sono descritte</w:t>
      </w:r>
      <w:r w:rsidR="00593D7B">
        <w:t xml:space="preserve"> in</w:t>
      </w:r>
      <w:r w:rsidR="007B6C31">
        <w:t xml:space="preserve"> </w:t>
      </w:r>
      <w:hyperlink r:id="rId29" w:anchor="tracciato" w:history="1">
        <w:r w:rsidR="00DF5313" w:rsidRPr="00DF5313">
          <w:rPr>
            <w:rStyle w:val="Collegamentoipertestuale"/>
          </w:rPr>
          <w:t>q</w:t>
        </w:r>
        <w:r w:rsidR="007B6C31">
          <w:rPr>
            <w:rStyle w:val="Collegamentoipertestuale"/>
          </w:rPr>
          <w:t>uesta pagina web</w:t>
        </w:r>
      </w:hyperlink>
      <w:r w:rsidR="00DF5313">
        <w:t>.</w:t>
      </w:r>
      <w:r>
        <w:t xml:space="preserve">   </w:t>
      </w:r>
    </w:p>
    <w:p w:rsidR="00582FB3" w:rsidRDefault="00582FB3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</w:t>
      </w:r>
      <w:r>
        <w:t xml:space="preserve"> </w:t>
      </w:r>
      <w:r w:rsidR="00591FF4">
        <w:t xml:space="preserve">ottenuto </w:t>
      </w:r>
      <w:r>
        <w:t xml:space="preserve">inserendo solo le scuole superiori ed effettuando un </w:t>
      </w:r>
      <w:proofErr w:type="spellStart"/>
      <w:r>
        <w:t>preprocessing</w:t>
      </w:r>
      <w:proofErr w:type="spellEnd"/>
      <w:r>
        <w:t xml:space="preserve"> sull’URL che consiste nel vedere se il sito corrente è rintracciabile con una semplice richiesta HTTP. Se non lo è, ed inoltre il sito ha un TLD diverso da </w:t>
      </w:r>
      <w:r w:rsidRPr="00582FB3">
        <w:rPr>
          <w:rStyle w:val="Enfasidelicata"/>
        </w:rPr>
        <w:t>.</w:t>
      </w:r>
      <w:proofErr w:type="spellStart"/>
      <w:r w:rsidRPr="00582FB3">
        <w:rPr>
          <w:rStyle w:val="Enfasidelicata"/>
        </w:rPr>
        <w:t>edu</w:t>
      </w:r>
      <w:proofErr w:type="spellEnd"/>
      <w:r>
        <w:t xml:space="preserve">, si sostituisce il TLD corrente con </w:t>
      </w:r>
      <w:r w:rsidRPr="00582FB3">
        <w:rPr>
          <w:rStyle w:val="Enfasidelicata"/>
        </w:rPr>
        <w:t>.</w:t>
      </w:r>
      <w:proofErr w:type="spellStart"/>
      <w:r w:rsidRPr="00582FB3">
        <w:rPr>
          <w:rStyle w:val="Enfasidelicata"/>
        </w:rPr>
        <w:t>edu</w:t>
      </w:r>
      <w:proofErr w:type="spellEnd"/>
      <w:r>
        <w:t>.</w:t>
      </w:r>
      <w:r w:rsidR="00007EE8">
        <w:t xml:space="preserve"> Se un sito non è rintracciabile neanche dopo aver effettuato la sostituzione, lo si esclude dal DS.</w:t>
      </w:r>
    </w:p>
    <w:p w:rsidR="00007EE8" w:rsidRDefault="00582FB3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_unique</w:t>
      </w:r>
      <w:r>
        <w:t xml:space="preserve"> </w:t>
      </w:r>
      <w:r w:rsidR="00591FF4">
        <w:t xml:space="preserve">ottenuto </w:t>
      </w:r>
      <w:r w:rsidR="002D6B2E">
        <w:t xml:space="preserve">rimuovendo i siti duplicati. Operazione necessaria in quanto se un plesso scolastico offre più </w:t>
      </w:r>
      <w:r w:rsidR="007B6C31">
        <w:t>corsi</w:t>
      </w:r>
      <w:r w:rsidR="002D6B2E">
        <w:t xml:space="preserve"> di studio</w:t>
      </w:r>
      <w:r w:rsidR="007B6C31">
        <w:t xml:space="preserve"> (ad es. istituto tecnico e </w:t>
      </w:r>
      <w:r w:rsidR="00593D7B">
        <w:t xml:space="preserve">istituto </w:t>
      </w:r>
      <w:r w:rsidR="007B6C31">
        <w:t>professionale) e ha un singolo sito web</w:t>
      </w:r>
      <w:r w:rsidR="002D6B2E">
        <w:t xml:space="preserve">, </w:t>
      </w:r>
      <w:r w:rsidR="007B6C31">
        <w:t>ciascun corso</w:t>
      </w:r>
      <w:r w:rsidR="00007EE8">
        <w:t xml:space="preserve"> ricopre una riga nel </w:t>
      </w:r>
      <w:r w:rsidR="00007EE8" w:rsidRPr="00007EE8">
        <w:rPr>
          <w:rStyle w:val="Enfasidelicata"/>
        </w:rPr>
        <w:t>ds1</w:t>
      </w:r>
      <w:r w:rsidR="00007EE8">
        <w:t>.</w:t>
      </w:r>
    </w:p>
    <w:p w:rsidR="0065024E" w:rsidRDefault="00007EE8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2_gt</w:t>
      </w:r>
      <w:r>
        <w:t xml:space="preserve"> </w:t>
      </w:r>
      <w:r w:rsidR="00591FF4">
        <w:t xml:space="preserve">ottenuto </w:t>
      </w:r>
      <w:r>
        <w:t xml:space="preserve">richiedendo i fattori di valutazione e la valutazione per ciascun sito presente in </w:t>
      </w:r>
      <w:r w:rsidRPr="00007EE8">
        <w:rPr>
          <w:rStyle w:val="Enfasidelicata"/>
        </w:rPr>
        <w:t>ds1_clean_unique</w:t>
      </w:r>
      <w:r>
        <w:t>.</w:t>
      </w:r>
      <w:r w:rsidR="0065024E">
        <w:t xml:space="preserve"> </w:t>
      </w:r>
    </w:p>
    <w:p w:rsidR="0036689E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>
        <w:rPr>
          <w:rStyle w:val="Enfasidelicata"/>
          <w:b/>
        </w:rPr>
        <w:t>ds3_gt</w:t>
      </w:r>
      <w:r w:rsidR="00007EE8">
        <w:t xml:space="preserve"> </w:t>
      </w:r>
      <w:r w:rsidR="00591FF4">
        <w:t xml:space="preserve">ottenuto </w:t>
      </w:r>
      <w:r w:rsidR="00007EE8">
        <w:t xml:space="preserve">inserendo tutte le </w:t>
      </w:r>
      <w:proofErr w:type="spellStart"/>
      <w:r w:rsidR="00007EE8">
        <w:t>features</w:t>
      </w:r>
      <w:proofErr w:type="spellEnd"/>
      <w:r w:rsidR="00007EE8">
        <w:t xml:space="preserve"> necessarie per addestrare un modello</w:t>
      </w:r>
      <w:r w:rsidR="00DF5313">
        <w:t xml:space="preserve"> di apprendimento</w:t>
      </w:r>
      <w:r w:rsidR="00007EE8">
        <w:t>.</w:t>
      </w:r>
      <w:r w:rsidR="00593D7B">
        <w:t xml:space="preserve"> Verranno descritte nel capitolo dedicato</w:t>
      </w:r>
      <w:r w:rsidR="007B6C31">
        <w:t>.</w:t>
      </w:r>
    </w:p>
    <w:p w:rsidR="00C357D7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36689E">
        <w:rPr>
          <w:rStyle w:val="Enfasidelicata"/>
          <w:b/>
        </w:rPr>
        <w:t>ds3_gt_final</w:t>
      </w:r>
      <w:r>
        <w:t xml:space="preserve">. </w:t>
      </w:r>
      <w:proofErr w:type="gramStart"/>
      <w:r w:rsidR="00007EE8">
        <w:t>E’</w:t>
      </w:r>
      <w:proofErr w:type="gramEnd"/>
      <w:r w:rsidR="00007EE8">
        <w:t xml:space="preserve"> possibile che il </w:t>
      </w:r>
      <w:r w:rsidR="00007EE8" w:rsidRPr="00DF5313">
        <w:rPr>
          <w:rStyle w:val="Enfasidelicata"/>
        </w:rPr>
        <w:t>ds</w:t>
      </w:r>
      <w:r w:rsidR="00AF1943">
        <w:rPr>
          <w:rStyle w:val="Enfasidelicata"/>
        </w:rPr>
        <w:t>3</w:t>
      </w:r>
      <w:r w:rsidR="00007EE8" w:rsidRPr="00DF5313">
        <w:rPr>
          <w:rStyle w:val="Enfasidelicata"/>
        </w:rPr>
        <w:t>_gt</w:t>
      </w:r>
      <w:r w:rsidR="00007EE8">
        <w:t xml:space="preserve"> contenga qualche URL non valido, dovuto al fatto</w:t>
      </w:r>
      <w:r w:rsidR="00DF5313">
        <w:t xml:space="preserve"> che il sito è in manutenzione, ha subito un cambio dominio o che faccia riferimento a una scuola superiore erroneamente catalogata nel </w:t>
      </w:r>
      <w:r w:rsidR="00DF5313" w:rsidRPr="00DF5313">
        <w:rPr>
          <w:rStyle w:val="Enfasidelicata"/>
        </w:rPr>
        <w:t>ds1</w:t>
      </w:r>
      <w:r w:rsidR="00F515E8">
        <w:t xml:space="preserve"> (ad esempio</w:t>
      </w:r>
      <w:r w:rsidR="003C432D">
        <w:t xml:space="preserve"> esclusivamente serale</w:t>
      </w:r>
      <w:r w:rsidR="00DF5313">
        <w:t>).</w:t>
      </w:r>
      <w:r w:rsidR="00007EE8">
        <w:t xml:space="preserve"> </w:t>
      </w:r>
      <w:r w:rsidR="00DF5313">
        <w:t>Pertanto, queste righe veng</w:t>
      </w:r>
      <w:r w:rsidR="007B6C31">
        <w:t>ono rimosse in questo nuovo DS.</w:t>
      </w:r>
    </w:p>
    <w:p w:rsidR="00C02A8C" w:rsidRDefault="00C02A8C" w:rsidP="00C02A8C">
      <w:pPr>
        <w:spacing w:line="240" w:lineRule="auto"/>
      </w:pPr>
      <w:r>
        <w:t>In sintesi:</w:t>
      </w:r>
    </w:p>
    <w:p w:rsidR="00C02A8C" w:rsidRDefault="003C432D" w:rsidP="00C02A8C">
      <w:pPr>
        <w:pStyle w:val="Paragrafoelenco"/>
        <w:numPr>
          <w:ilvl w:val="0"/>
          <w:numId w:val="20"/>
        </w:numPr>
        <w:spacing w:line="240" w:lineRule="auto"/>
      </w:pPr>
      <w:r>
        <w:t>S</w:t>
      </w:r>
      <w:r w:rsidR="00C02A8C">
        <w:t>iti di scuole superiori ma</w:t>
      </w:r>
      <w:r>
        <w:t xml:space="preserve"> che non sono</w:t>
      </w:r>
      <w:r w:rsidR="00C02A8C">
        <w:t xml:space="preserve"> raggiungibili, oppure siti di altre scuole (</w:t>
      </w:r>
      <w:r w:rsidR="00593D7B">
        <w:t xml:space="preserve">medie, convitti, </w:t>
      </w:r>
      <w:r w:rsidR="00C02A8C">
        <w:t>…)</w:t>
      </w:r>
    </w:p>
    <w:p w:rsidR="00C02A8C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proofErr w:type="spellStart"/>
      <w:r w:rsidRPr="00F515E8">
        <w:rPr>
          <w:i/>
        </w:rPr>
        <w:t>unique</w:t>
      </w:r>
      <w:proofErr w:type="spellEnd"/>
      <w:r>
        <w:t>) S</w:t>
      </w:r>
      <w:r w:rsidR="003C432D">
        <w:t>iti duplicati</w:t>
      </w:r>
      <w:r w:rsidR="00A54264">
        <w:t>.</w:t>
      </w:r>
    </w:p>
    <w:p w:rsidR="003C432D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proofErr w:type="spellStart"/>
      <w:r w:rsidRPr="00F515E8">
        <w:rPr>
          <w:i/>
        </w:rPr>
        <w:t>final</w:t>
      </w:r>
      <w:proofErr w:type="spellEnd"/>
      <w:r>
        <w:t>) S</w:t>
      </w:r>
      <w:r w:rsidR="003C432D">
        <w:t>iti raggiungibili ma non validi</w:t>
      </w:r>
      <w:r w:rsidR="00A54264">
        <w:t>.</w:t>
      </w:r>
    </w:p>
    <w:p w:rsidR="003C432D" w:rsidRDefault="003C432D" w:rsidP="003C432D">
      <w:pPr>
        <w:pStyle w:val="Paragrafoelenco"/>
        <w:numPr>
          <w:ilvl w:val="0"/>
          <w:numId w:val="22"/>
        </w:numPr>
        <w:spacing w:line="240" w:lineRule="auto"/>
      </w:pPr>
      <w:r w:rsidRPr="00E505FF">
        <w:t xml:space="preserve">Siti </w:t>
      </w:r>
      <w:r w:rsidR="00097D91">
        <w:t xml:space="preserve">delle scuole superiori </w:t>
      </w:r>
      <w:r w:rsidRPr="00E505FF">
        <w:t>raggiungibili e validi</w:t>
      </w:r>
      <w:r w:rsidR="00A54264">
        <w:t>.</w:t>
      </w:r>
    </w:p>
    <w:p w:rsidR="00C357D7" w:rsidRDefault="00DD2D67" w:rsidP="00C230BA">
      <w:pPr>
        <w:keepNext/>
        <w:spacing w:after="0"/>
        <w:jc w:val="center"/>
      </w:pPr>
      <w:r>
        <w:rPr>
          <w:noProof/>
          <w:lang w:eastAsia="it-IT"/>
        </w:rPr>
        <w:drawing>
          <wp:inline distT="0" distB="0" distL="0" distR="0" wp14:anchorId="2A8D07F6">
            <wp:extent cx="1876827" cy="3250116"/>
            <wp:effectExtent l="0" t="952" r="8572" b="8573"/>
            <wp:docPr id="3" name="Immagin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77" t="3690" r="36906" b="28942"/>
                    <a:stretch/>
                  </pic:blipFill>
                  <pic:spPr bwMode="auto">
                    <a:xfrm rot="16200000">
                      <a:off x="0" y="0"/>
                      <a:ext cx="1884015" cy="32625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B357A" w:rsidRPr="004B357A" w:rsidRDefault="00C357D7" w:rsidP="00C357D7">
      <w:pPr>
        <w:pStyle w:val="Didascalia"/>
      </w:pPr>
      <w:r>
        <w:t xml:space="preserve">Figura </w:t>
      </w:r>
      <w:r w:rsidR="00BC53C1">
        <w:fldChar w:fldCharType="begin"/>
      </w:r>
      <w:r w:rsidR="00BC53C1">
        <w:instrText xml:space="preserve"> SEQ Figura \* ARABIC </w:instrText>
      </w:r>
      <w:r w:rsidR="00BC53C1">
        <w:fldChar w:fldCharType="separate"/>
      </w:r>
      <w:r w:rsidR="00743BE6">
        <w:rPr>
          <w:noProof/>
        </w:rPr>
        <w:t>3</w:t>
      </w:r>
      <w:r w:rsidR="00BC53C1">
        <w:rPr>
          <w:noProof/>
        </w:rPr>
        <w:fldChar w:fldCharType="end"/>
      </w:r>
      <w:r>
        <w:t xml:space="preserve">. Proporzione </w:t>
      </w:r>
      <w:r w:rsidR="00402E23">
        <w:t>del numero di elementi</w:t>
      </w:r>
      <w:r w:rsidR="00685587">
        <w:t xml:space="preserve"> dei vari</w:t>
      </w:r>
      <w:r>
        <w:t xml:space="preserve"> DS.</w:t>
      </w:r>
    </w:p>
    <w:p w:rsidR="00F30D98" w:rsidRDefault="00926630" w:rsidP="00015A9A">
      <w:pPr>
        <w:pStyle w:val="Titolo1"/>
      </w:pPr>
      <w:bookmarkStart w:id="39" w:name="_Rappresentazione_dello_spazio"/>
      <w:bookmarkStart w:id="40" w:name="_Toc150282050"/>
      <w:bookmarkStart w:id="41" w:name="_Toc151326059"/>
      <w:bookmarkEnd w:id="39"/>
      <w:r>
        <w:lastRenderedPageBreak/>
        <w:t xml:space="preserve">Rappresentazione </w:t>
      </w:r>
      <w:r w:rsidR="007606CA">
        <w:t xml:space="preserve">dello spazio di ricerca con </w:t>
      </w:r>
      <w:r>
        <w:t>grafo e ricerca soluzioni</w:t>
      </w:r>
      <w:bookmarkEnd w:id="31"/>
      <w:bookmarkEnd w:id="32"/>
      <w:bookmarkEnd w:id="40"/>
      <w:bookmarkEnd w:id="41"/>
    </w:p>
    <w:p w:rsidR="007606CA" w:rsidRDefault="007606CA" w:rsidP="007606CA">
      <w:pPr>
        <w:pStyle w:val="Titolo2"/>
      </w:pPr>
      <w:bookmarkStart w:id="42" w:name="_Toc150282051"/>
      <w:bookmarkStart w:id="43" w:name="_Toc151326060"/>
      <w:r>
        <w:t>Sommario</w:t>
      </w:r>
      <w:bookmarkEnd w:id="42"/>
      <w:bookmarkEnd w:id="43"/>
    </w:p>
    <w:p w:rsidR="00685587" w:rsidRPr="00685587" w:rsidRDefault="002A654E" w:rsidP="00685587">
      <w:r>
        <w:t xml:space="preserve">Per eseguire </w:t>
      </w:r>
      <w:proofErr w:type="gramStart"/>
      <w:r>
        <w:t>il task</w:t>
      </w:r>
      <w:proofErr w:type="gramEnd"/>
      <w:r>
        <w:t xml:space="preserve"> di apprendimento</w:t>
      </w:r>
      <w:r w:rsidR="004114EC">
        <w:t xml:space="preserve"> del</w:t>
      </w:r>
      <w:r w:rsidR="00591FF4">
        <w:t xml:space="preserve"> </w:t>
      </w:r>
      <w:proofErr w:type="spellStart"/>
      <w:r w:rsidR="00591FF4">
        <w:t>ground</w:t>
      </w:r>
      <w:proofErr w:type="spellEnd"/>
      <w:r w:rsidR="00591FF4">
        <w:t xml:space="preserve"> </w:t>
      </w:r>
      <w:proofErr w:type="spellStart"/>
      <w:r w:rsidR="00591FF4">
        <w:t>truth</w:t>
      </w:r>
      <w:proofErr w:type="spellEnd"/>
      <w:r>
        <w:t>,</w:t>
      </w:r>
      <w:r w:rsidR="004114EC">
        <w:t xml:space="preserve"> dobbiamo individuare alcune </w:t>
      </w:r>
      <w:proofErr w:type="spellStart"/>
      <w:r w:rsidR="004114EC">
        <w:t>features</w:t>
      </w:r>
      <w:proofErr w:type="spellEnd"/>
      <w:r w:rsidR="004114EC">
        <w:t xml:space="preserve"> che possano essere osservate automaticamente a partire dalla pagina web. </w:t>
      </w:r>
      <w:r w:rsidR="007606CA">
        <w:t>Per cui, notando che una pagina web equivale a un DOM, possiamo usare in questo progetto il concetto di rappresentazione dello spazio di ricerca tramite grafo.</w:t>
      </w:r>
    </w:p>
    <w:p w:rsidR="00344968" w:rsidRDefault="007606CA" w:rsidP="00344968">
      <w:pPr>
        <w:pStyle w:val="Titolo2"/>
      </w:pPr>
      <w:bookmarkStart w:id="44" w:name="_Toc150282052"/>
      <w:bookmarkStart w:id="45" w:name="_Toc151326061"/>
      <w:r>
        <w:t>Strumenti utilizzati: mo</w:t>
      </w:r>
      <w:r w:rsidR="000C3AC9">
        <w:t xml:space="preserve">dello </w:t>
      </w:r>
      <w:proofErr w:type="spellStart"/>
      <w:r w:rsidR="000C3AC9">
        <w:t>NaiveDOM</w:t>
      </w:r>
      <w:bookmarkEnd w:id="44"/>
      <w:bookmarkEnd w:id="45"/>
      <w:proofErr w:type="spellEnd"/>
    </w:p>
    <w:p w:rsidR="00685587" w:rsidRDefault="00685587" w:rsidP="000A3D2B">
      <w:pPr>
        <w:shd w:val="clear" w:color="auto" w:fill="DEEAF6" w:themeFill="accent1" w:themeFillTint="33"/>
        <w:spacing w:after="0"/>
      </w:pPr>
      <w:r>
        <w:t>Ved</w:t>
      </w:r>
      <w:r w:rsidR="00656E1F">
        <w:t>ere</w:t>
      </w:r>
      <w:r>
        <w:t>:</w:t>
      </w:r>
      <w:r w:rsidR="000A3D2B">
        <w:t xml:space="preserve">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ndom</w:t>
      </w:r>
      <w:r w:rsidRPr="00B81C8C">
        <w:rPr>
          <w:rStyle w:val="Enfasidelicata"/>
        </w:rPr>
        <w:t>/NaiveDOM.py</w:t>
      </w:r>
    </w:p>
    <w:p w:rsidR="0023601C" w:rsidRDefault="007606CA" w:rsidP="005754CB">
      <w:pPr>
        <w:spacing w:before="240" w:after="0"/>
      </w:pPr>
      <w:r>
        <w:t>In questo progetto è stato introdotto il concetto di</w:t>
      </w:r>
      <w:r w:rsidR="001B7A0B">
        <w:t xml:space="preserve"> </w:t>
      </w:r>
      <w:proofErr w:type="spellStart"/>
      <w:r w:rsidR="001B7A0B">
        <w:t>NaiveDOM</w:t>
      </w:r>
      <w:proofErr w:type="spellEnd"/>
      <w:r w:rsidR="001B7A0B">
        <w:t xml:space="preserve"> (NDOM) che è un modello DOM semplificato </w:t>
      </w:r>
      <w:r w:rsidR="00F515E8">
        <w:t>di una pagina web</w:t>
      </w:r>
      <w:r w:rsidR="001B7A0B">
        <w:t xml:space="preserve"> ottenuto dal </w:t>
      </w:r>
      <w:proofErr w:type="spellStart"/>
      <w:r w:rsidR="001B7A0B">
        <w:t>parsing</w:t>
      </w:r>
      <w:proofErr w:type="spellEnd"/>
      <w:r w:rsidR="001B7A0B">
        <w:t xml:space="preserve"> del codice sorgente HTML.</w:t>
      </w:r>
      <w:r w:rsidR="00F515E8">
        <w:t xml:space="preserve"> I suoi dettagli teorici sono pre</w:t>
      </w:r>
      <w:r w:rsidR="00157FF3">
        <w:t>sentati nella prossima sezione.</w:t>
      </w:r>
    </w:p>
    <w:p w:rsidR="00003318" w:rsidRDefault="00003318" w:rsidP="00003318">
      <w:pPr>
        <w:pStyle w:val="Titolo3"/>
      </w:pPr>
      <w:bookmarkStart w:id="46" w:name="_Toc150282053"/>
      <w:r>
        <w:t>Struttura</w:t>
      </w:r>
      <w:bookmarkEnd w:id="46"/>
      <w:r w:rsidR="00D047B1">
        <w:t xml:space="preserve"> del NDOM</w:t>
      </w:r>
    </w:p>
    <w:p w:rsidR="001B7A0B" w:rsidRDefault="00344968" w:rsidP="000C3AC9">
      <w:r>
        <w:t xml:space="preserve">Un NDOM è un grafo diretto e pesato, avente struttura ad albero. </w:t>
      </w:r>
      <w:proofErr w:type="gramStart"/>
      <w:r>
        <w:t>E’</w:t>
      </w:r>
      <w:proofErr w:type="gramEnd"/>
      <w:r>
        <w:t xml:space="preserve"> tale per</w:t>
      </w:r>
      <w:r w:rsidR="00262E96">
        <w:t xml:space="preserve"> cui</w:t>
      </w:r>
      <w:r w:rsidR="001B7A0B">
        <w:t>:</w:t>
      </w:r>
    </w:p>
    <w:p w:rsidR="00410BDA" w:rsidRDefault="00410BD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 w:rsidRPr="007D7C4B">
        <w:t>Ha numero finito di nodi</w:t>
      </w:r>
      <w:r w:rsidR="00F14512" w:rsidRPr="007D7C4B">
        <w:t xml:space="preserve"> ed è aciclico</w:t>
      </w:r>
      <w:r w:rsidR="00F14512">
        <w:t xml:space="preserve"> </w:t>
      </w:r>
      <w:r>
        <w:t>(diretta conseguenza del fatto che è un DOM semplificato)</w:t>
      </w:r>
    </w:p>
    <w:p w:rsidR="00090574" w:rsidRDefault="001B7A0B" w:rsidP="007D7C4B">
      <w:pPr>
        <w:pStyle w:val="Paragrafoelenco"/>
        <w:numPr>
          <w:ilvl w:val="0"/>
          <w:numId w:val="10"/>
        </w:numPr>
        <w:spacing w:after="0" w:line="240" w:lineRule="auto"/>
        <w:contextualSpacing w:val="0"/>
      </w:pPr>
      <w:r>
        <w:t xml:space="preserve">Ciascun </w:t>
      </w:r>
      <w:r w:rsidRPr="007D7C4B">
        <w:t>nodo</w:t>
      </w:r>
      <w:r>
        <w:t xml:space="preserve"> è un elemento della pagina, e quindi è identificato univocamente dal suo </w:t>
      </w:r>
      <w:proofErr w:type="spellStart"/>
      <w:r>
        <w:t>XPath</w:t>
      </w:r>
      <w:proofErr w:type="spellEnd"/>
      <w:r>
        <w:t xml:space="preserve"> </w:t>
      </w:r>
      <w:hyperlink w:anchor="b04" w:history="1">
        <w:sdt>
          <w:sdtPr>
            <w:rPr>
              <w:rStyle w:val="Collegamentoipertestuale"/>
            </w:rPr>
            <w:id w:val="1843191740"/>
            <w:citation/>
          </w:sdtPr>
          <w:sdtContent>
            <w:r w:rsidRPr="00262E96">
              <w:rPr>
                <w:rStyle w:val="Collegamentoipertestuale"/>
              </w:rPr>
              <w:fldChar w:fldCharType="begin"/>
            </w:r>
            <w:r w:rsidRPr="00262E96">
              <w:rPr>
                <w:rStyle w:val="Collegamentoipertestuale"/>
              </w:rPr>
              <w:instrText xml:space="preserve"> CITATION 4 \l 1040 </w:instrText>
            </w:r>
            <w:r w:rsidRPr="00262E96">
              <w:rPr>
                <w:rStyle w:val="Collegamentoipertestuale"/>
              </w:rPr>
              <w:fldChar w:fldCharType="separate"/>
            </w:r>
            <w:r w:rsidR="00301AF5">
              <w:rPr>
                <w:rStyle w:val="Collegamentoipertestuale"/>
                <w:noProof/>
              </w:rPr>
              <w:t xml:space="preserve"> </w:t>
            </w:r>
            <w:r w:rsidR="00301AF5" w:rsidRPr="00301AF5">
              <w:rPr>
                <w:noProof/>
                <w:color w:val="0563C1" w:themeColor="hyperlink"/>
              </w:rPr>
              <w:t>[4]</w:t>
            </w:r>
            <w:r w:rsidRPr="00262E96">
              <w:rPr>
                <w:rStyle w:val="Collegamentoipertestuale"/>
              </w:rPr>
              <w:fldChar w:fldCharType="end"/>
            </w:r>
          </w:sdtContent>
        </w:sdt>
      </w:hyperlink>
      <w:r>
        <w:t>.</w:t>
      </w:r>
    </w:p>
    <w:p w:rsidR="004E7D8B" w:rsidRDefault="00740F46" w:rsidP="007D7C4B">
      <w:pPr>
        <w:pStyle w:val="Paragrafoelenco"/>
        <w:spacing w:line="240" w:lineRule="auto"/>
        <w:ind w:left="360"/>
        <w:contextualSpacing w:val="0"/>
      </w:pPr>
      <w:r>
        <w:t xml:space="preserve">A </w:t>
      </w:r>
      <w:r w:rsidR="004E7D8B">
        <w:t xml:space="preserve">ciascun nodo </w:t>
      </w:r>
      <w:r>
        <w:t>sono associati</w:t>
      </w:r>
      <w:r w:rsidR="004E7D8B">
        <w:t xml:space="preserve"> una </w:t>
      </w:r>
      <w:proofErr w:type="spellStart"/>
      <w:r w:rsidR="004E7D8B">
        <w:t>label</w:t>
      </w:r>
      <w:proofErr w:type="spellEnd"/>
      <w:r w:rsidR="004E7D8B">
        <w:t xml:space="preserve"> (per fini di rappresentazione grafica) e le sue coordinate (x, y</w:t>
      </w:r>
      <w:r w:rsidR="00216016">
        <w:t>)</w:t>
      </w:r>
      <w:r w:rsidR="00EB78FB">
        <w:t xml:space="preserve"> all’interno della pagina </w:t>
      </w:r>
      <w:proofErr w:type="spellStart"/>
      <w:r w:rsidR="00EB78FB">
        <w:t>renderizzata</w:t>
      </w:r>
      <w:proofErr w:type="spellEnd"/>
      <w:r w:rsidR="004E7D8B">
        <w:t xml:space="preserve">. </w:t>
      </w:r>
    </w:p>
    <w:p w:rsidR="007C51CD" w:rsidRDefault="007C51CD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l </w:t>
      </w:r>
      <w:r w:rsidRPr="00557052">
        <w:rPr>
          <w:b/>
        </w:rPr>
        <w:t>nodo radice</w:t>
      </w:r>
      <w:r>
        <w:t xml:space="preserve"> è l’</w:t>
      </w:r>
      <w:proofErr w:type="spellStart"/>
      <w:r>
        <w:t>XPath</w:t>
      </w:r>
      <w:proofErr w:type="spellEnd"/>
      <w:r>
        <w:t xml:space="preserve"> del </w:t>
      </w:r>
      <w:proofErr w:type="spellStart"/>
      <w:r>
        <w:t>tag</w:t>
      </w:r>
      <w:proofErr w:type="spellEnd"/>
      <w:r>
        <w:t xml:space="preserve"> </w:t>
      </w:r>
      <w:r w:rsidRPr="00262E96">
        <w:rPr>
          <w:rStyle w:val="Enfasidelicata"/>
        </w:rPr>
        <w:t>&lt;body&gt;</w:t>
      </w:r>
      <w:r w:rsidR="004C5954">
        <w:t>.</w:t>
      </w:r>
    </w:p>
    <w:p w:rsidR="007C51CD" w:rsidRDefault="0096754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>I</w:t>
      </w:r>
      <w:r w:rsidR="007C51CD">
        <w:t xml:space="preserve"> </w:t>
      </w:r>
      <w:r w:rsidR="007C51CD" w:rsidRPr="007D7C4B">
        <w:rPr>
          <w:b/>
        </w:rPr>
        <w:t>nodi interni</w:t>
      </w:r>
      <w:r w:rsidR="007C51CD">
        <w:t xml:space="preserve"> sono gli </w:t>
      </w:r>
      <w:proofErr w:type="spellStart"/>
      <w:r w:rsidR="007C51CD">
        <w:t>XPath</w:t>
      </w:r>
      <w:proofErr w:type="spellEnd"/>
      <w:r w:rsidR="007C51CD">
        <w:t xml:space="preserve"> dei </w:t>
      </w:r>
      <w:proofErr w:type="spellStart"/>
      <w:r w:rsidR="00E95A09">
        <w:t>tag</w:t>
      </w:r>
      <w:proofErr w:type="spellEnd"/>
      <w:r w:rsidR="007C51CD">
        <w:t xml:space="preserve"> che contengono potenzialmente, tra i loro discendenti, un </w:t>
      </w:r>
      <w:r w:rsidR="00E95A09">
        <w:t>testo</w:t>
      </w:r>
      <w:r w:rsidR="007C51CD">
        <w:t xml:space="preserve"> leggibile. </w:t>
      </w:r>
      <w:r w:rsidR="00E95A09">
        <w:t>Ad es.</w:t>
      </w:r>
      <w:r w:rsidR="007C51CD">
        <w:t xml:space="preserve"> </w:t>
      </w:r>
      <w:r w:rsidR="007C51CD" w:rsidRPr="00262E96">
        <w:rPr>
          <w:rStyle w:val="Enfasidelicata"/>
        </w:rPr>
        <w:t>&lt;body&gt;</w:t>
      </w:r>
      <w:r w:rsidR="007C51CD">
        <w:t xml:space="preserve">, </w:t>
      </w:r>
      <w:r w:rsidR="007C51CD" w:rsidRPr="00262E96">
        <w:rPr>
          <w:rStyle w:val="Enfasidelicata"/>
        </w:rPr>
        <w:t>&lt;header&gt;</w:t>
      </w:r>
      <w:r w:rsidR="007C51CD">
        <w:t xml:space="preserve">, </w:t>
      </w:r>
      <w:r w:rsidR="007C51CD" w:rsidRPr="00262E96">
        <w:rPr>
          <w:rStyle w:val="Enfasidelicata"/>
        </w:rPr>
        <w:t>&lt;</w:t>
      </w:r>
      <w:proofErr w:type="spellStart"/>
      <w:r w:rsidR="007C51CD" w:rsidRPr="00262E96">
        <w:rPr>
          <w:rStyle w:val="Enfasidelicata"/>
        </w:rPr>
        <w:t>section</w:t>
      </w:r>
      <w:proofErr w:type="spellEnd"/>
      <w:r w:rsidR="007C51CD" w:rsidRPr="00262E96">
        <w:rPr>
          <w:rStyle w:val="Enfasidelicata"/>
        </w:rPr>
        <w:t>&gt;</w:t>
      </w:r>
      <w:r w:rsidR="007C51CD">
        <w:t xml:space="preserve">, </w:t>
      </w:r>
      <w:r w:rsidR="007C51CD" w:rsidRPr="00262E96">
        <w:rPr>
          <w:rStyle w:val="Enfasidelicata"/>
        </w:rPr>
        <w:t>&lt;</w:t>
      </w:r>
      <w:proofErr w:type="spellStart"/>
      <w:r w:rsidR="007C51CD" w:rsidRPr="00262E96">
        <w:rPr>
          <w:rStyle w:val="Enfasidelicata"/>
        </w:rPr>
        <w:t>nav</w:t>
      </w:r>
      <w:proofErr w:type="spellEnd"/>
      <w:r w:rsidR="007C51CD" w:rsidRPr="00262E96">
        <w:rPr>
          <w:rStyle w:val="Enfasidelicata"/>
        </w:rPr>
        <w:t>&gt;</w:t>
      </w:r>
      <w:r w:rsidR="0023601C">
        <w:t xml:space="preserve"> </w:t>
      </w:r>
      <w:proofErr w:type="spellStart"/>
      <w:r w:rsidR="00262E96">
        <w:t>ecc</w:t>
      </w:r>
      <w:proofErr w:type="spellEnd"/>
      <w:r w:rsidR="00262E96">
        <w:t>…</w:t>
      </w:r>
      <w:r w:rsidR="007D7C4B">
        <w:t xml:space="preserve"> </w:t>
      </w:r>
      <w:r w:rsidR="0023601C">
        <w:t xml:space="preserve">Sono esclusi i </w:t>
      </w:r>
      <w:proofErr w:type="spellStart"/>
      <w:r w:rsidR="0023601C">
        <w:t>tag</w:t>
      </w:r>
      <w:proofErr w:type="spellEnd"/>
      <w:r w:rsidR="0023601C">
        <w:t xml:space="preserve"> </w:t>
      </w:r>
      <w:r w:rsidR="0023601C" w:rsidRPr="00262E96">
        <w:rPr>
          <w:rStyle w:val="Enfasidelicata"/>
        </w:rPr>
        <w:t>&lt;div&gt;</w:t>
      </w:r>
      <w:r w:rsidR="0023601C">
        <w:t xml:space="preserve">, visto che sono assai frequenti e non semplificano (ma complicano) </w:t>
      </w:r>
      <w:r w:rsidR="00AF1943">
        <w:t>la struttura del NDOM</w:t>
      </w:r>
      <w:r w:rsidR="0023601C">
        <w:t>.</w:t>
      </w:r>
    </w:p>
    <w:p w:rsidR="0023601C" w:rsidRDefault="0023601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 </w:t>
      </w:r>
      <w:r w:rsidRPr="00557052">
        <w:rPr>
          <w:b/>
        </w:rPr>
        <w:t>nodi foglia</w:t>
      </w:r>
      <w:r>
        <w:t xml:space="preserve"> possono essere di </w:t>
      </w:r>
      <w:r w:rsidR="009262C5">
        <w:t>tre</w:t>
      </w:r>
      <w:r w:rsidR="00410BDA">
        <w:t xml:space="preserve"> </w:t>
      </w:r>
      <w:r>
        <w:t>tipi:</w:t>
      </w:r>
    </w:p>
    <w:p w:rsidR="00410BDA" w:rsidRDefault="00410BDA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proofErr w:type="spellStart"/>
      <w:r>
        <w:t>XPath</w:t>
      </w:r>
      <w:proofErr w:type="spellEnd"/>
      <w:r>
        <w:t xml:space="preserve"> dei </w:t>
      </w:r>
      <w:proofErr w:type="spellStart"/>
      <w:r>
        <w:t>tag</w:t>
      </w:r>
      <w:proofErr w:type="spellEnd"/>
      <w:r>
        <w:t xml:space="preserve"> ch</w:t>
      </w:r>
      <w:r w:rsidR="009262C5">
        <w:t xml:space="preserve">e non contengono un testo leggibile, ad es. </w:t>
      </w:r>
      <w:r w:rsidR="009262C5" w:rsidRPr="009262C5">
        <w:rPr>
          <w:rStyle w:val="Enfasidelicata"/>
        </w:rPr>
        <w:t>&lt;</w:t>
      </w:r>
      <w:proofErr w:type="spellStart"/>
      <w:r w:rsidR="009262C5" w:rsidRPr="009262C5">
        <w:rPr>
          <w:rStyle w:val="Enfasidelicata"/>
        </w:rPr>
        <w:t>img</w:t>
      </w:r>
      <w:proofErr w:type="spellEnd"/>
      <w:r w:rsidR="009262C5" w:rsidRPr="009262C5">
        <w:rPr>
          <w:rStyle w:val="Enfasidelicata"/>
        </w:rPr>
        <w:t>&gt;</w:t>
      </w:r>
      <w:r w:rsidR="009262C5">
        <w:t xml:space="preserve">, </w:t>
      </w:r>
      <w:proofErr w:type="spellStart"/>
      <w:r w:rsidR="009262C5">
        <w:t>ecc</w:t>
      </w:r>
      <w:proofErr w:type="spellEnd"/>
      <w:r w:rsidR="009262C5">
        <w:t>…</w:t>
      </w:r>
    </w:p>
    <w:p w:rsidR="00AF369B" w:rsidRDefault="0023601C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proofErr w:type="spellStart"/>
      <w:r>
        <w:t>XPath</w:t>
      </w:r>
      <w:proofErr w:type="spellEnd"/>
      <w:r>
        <w:t xml:space="preserve"> dei </w:t>
      </w:r>
      <w:proofErr w:type="spellStart"/>
      <w:r>
        <w:t>tag</w:t>
      </w:r>
      <w:proofErr w:type="spellEnd"/>
      <w:r>
        <w:t xml:space="preserve"> che contengono sicuramente un testo leggibile, ad es. </w:t>
      </w:r>
      <w:r w:rsidRPr="00262E96">
        <w:rPr>
          <w:rStyle w:val="Enfasidelicata"/>
        </w:rPr>
        <w:t>&lt;a&gt;</w:t>
      </w:r>
      <w:r>
        <w:t xml:space="preserve">, </w:t>
      </w:r>
      <w:r w:rsidRPr="00262E96">
        <w:rPr>
          <w:rStyle w:val="Enfasidelicata"/>
        </w:rPr>
        <w:t>&lt;h1&gt;</w:t>
      </w:r>
      <w:r w:rsidR="00262E96">
        <w:t xml:space="preserve">, </w:t>
      </w:r>
      <w:proofErr w:type="spellStart"/>
      <w:r w:rsidR="00262E96">
        <w:t>ecc</w:t>
      </w:r>
      <w:proofErr w:type="spellEnd"/>
      <w:r w:rsidR="00262E96">
        <w:t>…</w:t>
      </w:r>
    </w:p>
    <w:p w:rsidR="00262E96" w:rsidRDefault="004C5954" w:rsidP="007D7C4B">
      <w:pPr>
        <w:pStyle w:val="Paragrafoelenco"/>
        <w:numPr>
          <w:ilvl w:val="1"/>
          <w:numId w:val="10"/>
        </w:numPr>
        <w:spacing w:line="240" w:lineRule="auto"/>
        <w:ind w:left="723"/>
        <w:contextualSpacing w:val="0"/>
      </w:pPr>
      <w:r>
        <w:t>Il</w:t>
      </w:r>
      <w:r w:rsidR="004E7D8B">
        <w:t xml:space="preserve"> </w:t>
      </w:r>
      <w:r w:rsidR="00262E96">
        <w:t>testo leggibile</w:t>
      </w:r>
      <w:r w:rsidR="004E7D8B">
        <w:t>, a patto che abbia una lunghezza breve.</w:t>
      </w:r>
    </w:p>
    <w:p w:rsidR="007D7C4B" w:rsidRDefault="00A74259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Come un qualsiasi albero, ha una sua </w:t>
      </w:r>
      <w:r w:rsidRPr="00A74259">
        <w:rPr>
          <w:b/>
        </w:rPr>
        <w:t>altezza</w:t>
      </w:r>
      <w:r w:rsidR="007D7C4B">
        <w:t>, cioè un numero indicante la massima profondità di un nodo.</w:t>
      </w:r>
    </w:p>
    <w:p w:rsidR="00003318" w:rsidRDefault="00002C3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Per quanto riguarda gli </w:t>
      </w:r>
      <w:r w:rsidRPr="007D7C4B">
        <w:rPr>
          <w:b/>
        </w:rPr>
        <w:t>archi</w:t>
      </w:r>
      <w:r w:rsidRPr="000C3AC9">
        <w:t xml:space="preserve"> del NDOM</w:t>
      </w:r>
      <w:r>
        <w:t xml:space="preserve"> e il loro costo,</w:t>
      </w:r>
      <w:r w:rsidR="007D7C4B">
        <w:t xml:space="preserve"> </w:t>
      </w:r>
      <w:r>
        <w:t xml:space="preserve">è </w:t>
      </w:r>
      <w:r w:rsidR="00372211">
        <w:t>necessario</w:t>
      </w:r>
      <w:r w:rsidR="00740F46">
        <w:t xml:space="preserve"> prima</w:t>
      </w:r>
      <w:r>
        <w:t xml:space="preserve"> osservare direttamente </w:t>
      </w:r>
      <w:r w:rsidR="00740F46">
        <w:t xml:space="preserve">un esempio di </w:t>
      </w:r>
      <w:r w:rsidR="00395DAE">
        <w:t>NDOM costruito per una pagina</w:t>
      </w:r>
      <w:r>
        <w:t>.</w:t>
      </w:r>
      <w:r w:rsidR="00D047B1">
        <w:t xml:space="preserve"> Si veda la prossima sezione</w:t>
      </w:r>
      <w:r w:rsidR="004A5EEC">
        <w:t>.</w:t>
      </w:r>
    </w:p>
    <w:p w:rsidR="00157FF3" w:rsidRDefault="00157FF3" w:rsidP="00157FF3">
      <w:pPr>
        <w:spacing w:line="240" w:lineRule="auto"/>
      </w:pPr>
      <w:r>
        <w:t xml:space="preserve">I dettagli implementativi di questo modello sono descritti nella sezione </w:t>
      </w:r>
      <w:r w:rsidRPr="00157FF3">
        <w:rPr>
          <w:i/>
        </w:rPr>
        <w:t>Decisioni di progetto</w:t>
      </w:r>
      <w:r>
        <w:t>.</w:t>
      </w:r>
    </w:p>
    <w:p w:rsidR="00003318" w:rsidRDefault="00003318" w:rsidP="00557052">
      <w:pPr>
        <w:spacing w:after="0"/>
      </w:pPr>
    </w:p>
    <w:p w:rsidR="00D047B1" w:rsidRDefault="00D047B1">
      <w:pPr>
        <w:jc w:val="left"/>
      </w:pPr>
      <w:r>
        <w:br w:type="page"/>
      </w:r>
    </w:p>
    <w:p w:rsidR="00003318" w:rsidRDefault="00D047B1" w:rsidP="00D047B1">
      <w:pPr>
        <w:pStyle w:val="Titolo3"/>
      </w:pPr>
      <w:bookmarkStart w:id="47" w:name="_Calcolo_del_costo"/>
      <w:bookmarkEnd w:id="47"/>
      <w:r>
        <w:lastRenderedPageBreak/>
        <w:t>Calcolo del costo degli archi</w:t>
      </w:r>
    </w:p>
    <w:p w:rsidR="007D7C4B" w:rsidRPr="007D7C4B" w:rsidRDefault="007D7C4B" w:rsidP="007D7C4B">
      <w:r>
        <w:t>Visualizziamo un sito scolastico, e rappresentiamo in forma stilizzata il suo NDOM.</w:t>
      </w:r>
    </w:p>
    <w:p w:rsidR="007D7C4B" w:rsidRDefault="007D7C4B" w:rsidP="007D7C4B">
      <w:pPr>
        <w:keepNext/>
        <w:spacing w:before="240" w:after="0"/>
        <w:jc w:val="center"/>
      </w:pPr>
      <w:r>
        <w:rPr>
          <w:noProof/>
          <w:lang w:eastAsia="it-IT"/>
        </w:rPr>
        <w:drawing>
          <wp:inline distT="0" distB="0" distL="0" distR="0" wp14:anchorId="0E2F76D5" wp14:editId="4DEE7690">
            <wp:extent cx="6303010" cy="2647057"/>
            <wp:effectExtent l="0" t="0" r="2540" b="1270"/>
            <wp:docPr id="6" name="Immagin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02.png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20095" cy="2654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C4B" w:rsidRDefault="007D7C4B" w:rsidP="007D7C4B">
      <w:pPr>
        <w:pStyle w:val="Didascalia"/>
      </w:pPr>
      <w:r>
        <w:t xml:space="preserve">Figura </w:t>
      </w:r>
      <w:r w:rsidR="00BC53C1">
        <w:fldChar w:fldCharType="begin"/>
      </w:r>
      <w:r w:rsidR="00BC53C1">
        <w:instrText xml:space="preserve"> SEQ Figura \* ARABIC </w:instrText>
      </w:r>
      <w:r w:rsidR="00BC53C1">
        <w:fldChar w:fldCharType="separate"/>
      </w:r>
      <w:r w:rsidR="00743BE6">
        <w:rPr>
          <w:noProof/>
        </w:rPr>
        <w:t>4</w:t>
      </w:r>
      <w:r w:rsidR="00BC53C1">
        <w:rPr>
          <w:noProof/>
        </w:rPr>
        <w:fldChar w:fldCharType="end"/>
      </w:r>
      <w:r>
        <w:t xml:space="preserve">. </w:t>
      </w:r>
      <w:hyperlink r:id="rId32" w:history="1">
        <w:r w:rsidRPr="00D62548">
          <w:rPr>
            <w:rStyle w:val="Collegamentoipertestuale"/>
          </w:rPr>
          <w:t>https://www.liceotedone.edu.it/</w:t>
        </w:r>
      </w:hyperlink>
      <w:r>
        <w:t xml:space="preserve"> </w:t>
      </w:r>
      <w:r w:rsidR="004E1C82">
        <w:t>. R</w:t>
      </w:r>
      <w:r>
        <w:t>appresentazione stilizzata del NDOM.</w:t>
      </w:r>
    </w:p>
    <w:p w:rsidR="00D047B1" w:rsidRDefault="00D047B1" w:rsidP="00D047B1">
      <w:pPr>
        <w:spacing w:before="240" w:after="0"/>
      </w:pPr>
      <w:r>
        <w:t xml:space="preserve">Per questa sezione osserviamo lo </w:t>
      </w:r>
      <w:proofErr w:type="spellStart"/>
      <w:r>
        <w:t>screenshot</w:t>
      </w:r>
      <w:proofErr w:type="spellEnd"/>
      <w:r>
        <w:t xml:space="preserve"> </w:t>
      </w:r>
      <w:r w:rsidR="004A5EEC">
        <w:t>di un sito web</w:t>
      </w:r>
      <w:r>
        <w:t xml:space="preserve"> (Figura 3) e notiamo che il nodo radice </w:t>
      </w:r>
      <w:r w:rsidRPr="000C3AC9">
        <w:rPr>
          <w:rStyle w:val="Enfasidelicata"/>
        </w:rPr>
        <w:t>&lt;body&gt;</w:t>
      </w:r>
      <w:r>
        <w:t xml:space="preserve"> ha ovviamente coordinate (0,0).</w:t>
      </w:r>
      <w:r w:rsidR="001341A3">
        <w:t xml:space="preserve"> I rettangoli arancioni indicano elementi della pagina innestati all’interno del </w:t>
      </w:r>
      <w:proofErr w:type="spellStart"/>
      <w:r w:rsidR="001341A3">
        <w:t>tag</w:t>
      </w:r>
      <w:proofErr w:type="spellEnd"/>
      <w:r w:rsidR="001341A3">
        <w:t xml:space="preserve"> &lt;body&gt;. Solo per questi elementi (figli diretti della radice del NDOM)</w:t>
      </w:r>
      <w:r>
        <w:t>, la distanza tra padre e figlio è puramente verticale: questo è ovvio perché l’occhio umano inizia osservando dal basso verso l’alto. In tutti gli altri casi si provvede a calcolare la distanza euclidea.</w:t>
      </w:r>
    </w:p>
    <w:p w:rsidR="00D047B1" w:rsidRDefault="00D047B1" w:rsidP="00D047B1">
      <w:pPr>
        <w:spacing w:before="240" w:after="0"/>
      </w:pPr>
      <w:r>
        <w:t xml:space="preserve">Il </w:t>
      </w:r>
      <w:r w:rsidRPr="00CB4E12">
        <w:rPr>
          <w:b/>
        </w:rPr>
        <w:t>costo dell’arco tra padre-figlio</w:t>
      </w:r>
      <w:r>
        <w:t xml:space="preserve"> è una funzione della distanza padre-figlio (di seguito chiamata </w:t>
      </w:r>
      <m:oMath>
        <m:r>
          <w:rPr>
            <w:rFonts w:ascii="Cambria Math" w:hAnsi="Cambria Math"/>
          </w:rPr>
          <m:t>x</m:t>
        </m:r>
      </m:oMath>
      <w:r>
        <w:t xml:space="preserve">), ed è calcolata in </w:t>
      </w:r>
      <w:r w:rsidRPr="00525A5D">
        <w:rPr>
          <w:rStyle w:val="Enfasidelicata"/>
        </w:rPr>
        <w:t>_</w:t>
      </w:r>
      <w:proofErr w:type="spellStart"/>
      <w:r w:rsidRPr="00525A5D">
        <w:rPr>
          <w:rStyle w:val="Enfasidelicata"/>
        </w:rPr>
        <w:t>calc_arc_cost</w:t>
      </w:r>
      <w:proofErr w:type="spellEnd"/>
      <w:r>
        <w:t>. Essenzialmente si riconduce alla seguente funzione:</w:t>
      </w:r>
    </w:p>
    <w:p w:rsidR="00D047B1" w:rsidRDefault="00D047B1" w:rsidP="00D047B1">
      <w:pPr>
        <w:spacing w:before="240" w:after="0"/>
      </w:pPr>
      <m:oMathPara>
        <m:oMath>
          <m:r>
            <w:rPr>
              <w:rFonts w:ascii="Cambria Math" w:hAnsi="Cambria Math"/>
            </w:rPr>
            <m:t xml:space="preserve">  c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istanza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istanza</m:t>
              </m:r>
            </m:num>
            <m:den>
              <m:r>
                <w:rPr>
                  <w:rFonts w:ascii="Cambria Math" w:hAnsi="Cambria Math"/>
                </w:rPr>
                <m:t>diagonale(1600,900)</m:t>
              </m:r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1.3</m:t>
              </m:r>
            </m:sup>
          </m:sSup>
          <m:r>
            <w:rPr>
              <w:rFonts w:ascii="Cambria Math" w:hAnsi="Cambria Math"/>
            </w:rPr>
            <m:t xml:space="preserve">          x≥0  </m:t>
          </m:r>
        </m:oMath>
      </m:oMathPara>
    </w:p>
    <w:p w:rsidR="00D047B1" w:rsidRDefault="004A082E" w:rsidP="00D047B1">
      <w:pPr>
        <w:spacing w:before="240"/>
      </w:pPr>
      <w:r>
        <w:t>La funzione descritta</w:t>
      </w:r>
      <w:r w:rsidR="00E775D6">
        <w:t xml:space="preserve"> di calcolo del costo padre-figlio ha il seguente comportamento. La linea verde chiaro fa riferimento agli schermi</w:t>
      </w:r>
      <w:r w:rsidR="001341A3">
        <w:t xml:space="preserve"> con risoluzione</w:t>
      </w:r>
      <w:r w:rsidR="00E775D6">
        <w:t xml:space="preserve"> 1600x900, quella verde scuro agli schermi 1020x1080. Man mano che aumenta la distanza in pixel tra un elemento, aumenta il costo in termini di usabilità. A parità di distanza, il costo (su schermi con risoluzione minore) aumenta. </w:t>
      </w:r>
    </w:p>
    <w:p w:rsidR="004A5EEC" w:rsidRDefault="004A082E" w:rsidP="004A5EEC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>
            <wp:extent cx="3990975" cy="1584477"/>
            <wp:effectExtent l="19050" t="19050" r="9525" b="15875"/>
            <wp:docPr id="11" name="Immagin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gggg_Page1_Image2.jpg"/>
                    <pic:cNvPicPr/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0448"/>
                    <a:stretch/>
                  </pic:blipFill>
                  <pic:spPr bwMode="auto">
                    <a:xfrm>
                      <a:off x="0" y="0"/>
                      <a:ext cx="4022833" cy="159712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082E" w:rsidRDefault="004A5EEC" w:rsidP="004A5EEC">
      <w:pPr>
        <w:pStyle w:val="Didascalia"/>
      </w:pPr>
      <w:r>
        <w:t xml:space="preserve">Figura </w:t>
      </w:r>
      <w:r w:rsidR="00BC53C1">
        <w:fldChar w:fldCharType="begin"/>
      </w:r>
      <w:r w:rsidR="00BC53C1">
        <w:instrText xml:space="preserve"> SEQ Figura \* ARABIC </w:instrText>
      </w:r>
      <w:r w:rsidR="00BC53C1">
        <w:fldChar w:fldCharType="separate"/>
      </w:r>
      <w:r w:rsidR="00743BE6">
        <w:rPr>
          <w:noProof/>
        </w:rPr>
        <w:t>5</w:t>
      </w:r>
      <w:r w:rsidR="00BC53C1">
        <w:rPr>
          <w:noProof/>
        </w:rPr>
        <w:fldChar w:fldCharType="end"/>
      </w:r>
      <w:r>
        <w:t>. Grafico funzione</w:t>
      </w:r>
      <w:r w:rsidR="009A034F">
        <w:t xml:space="preserve"> </w:t>
      </w:r>
      <m:oMath>
        <m:r>
          <w:rPr>
            <w:rFonts w:ascii="Cambria Math" w:hAnsi="Cambria Math"/>
          </w:rPr>
          <m:t>c(distanza)</m:t>
        </m:r>
      </m:oMath>
      <w:r>
        <w:t xml:space="preserve"> di costo dell’arco padre-figlio.</w:t>
      </w:r>
      <w:r w:rsidR="009A034F">
        <w:t xml:space="preserve"> </w:t>
      </w:r>
      <w:hyperlink r:id="rId34" w:history="1">
        <w:r w:rsidR="004A29C1" w:rsidRPr="00582960">
          <w:rPr>
            <w:rStyle w:val="Collegamentoipertestuale"/>
          </w:rPr>
          <w:t>https://www.desmos.co</w:t>
        </w:r>
        <w:r w:rsidR="004A29C1" w:rsidRPr="00582960">
          <w:rPr>
            <w:rStyle w:val="Collegamentoipertestuale"/>
          </w:rPr>
          <w:t>m</w:t>
        </w:r>
        <w:r w:rsidR="004A29C1" w:rsidRPr="00582960">
          <w:rPr>
            <w:rStyle w:val="Collegamentoipertestuale"/>
          </w:rPr>
          <w:t>/calculator/aaqy3tao8g</w:t>
        </w:r>
      </w:hyperlink>
      <w:r w:rsidR="004A29C1">
        <w:t xml:space="preserve"> </w:t>
      </w:r>
    </w:p>
    <w:p w:rsidR="00003318" w:rsidRDefault="00003318" w:rsidP="00003318">
      <w:pPr>
        <w:pStyle w:val="Titolo3"/>
      </w:pPr>
      <w:bookmarkStart w:id="48" w:name="_Calcolo_di_un"/>
      <w:bookmarkStart w:id="49" w:name="_Toc150282054"/>
      <w:bookmarkEnd w:id="48"/>
      <w:r>
        <w:lastRenderedPageBreak/>
        <w:t xml:space="preserve">Calcolo di </w:t>
      </w:r>
      <w:proofErr w:type="gramStart"/>
      <w:r>
        <w:t>un task</w:t>
      </w:r>
      <w:proofErr w:type="gramEnd"/>
      <w:r>
        <w:t xml:space="preserve"> con algoritmo di ricerca</w:t>
      </w:r>
      <w:bookmarkEnd w:id="49"/>
    </w:p>
    <w:p w:rsidR="000A3D2B" w:rsidRPr="00C16DCF" w:rsidRDefault="000A3D2B" w:rsidP="000A3D2B">
      <w:pPr>
        <w:shd w:val="clear" w:color="auto" w:fill="DEEAF6" w:themeFill="accent1" w:themeFillTint="33"/>
        <w:spacing w:after="0"/>
      </w:pPr>
      <w:r>
        <w:t>Ved</w:t>
      </w:r>
      <w:r w:rsidR="00656E1F">
        <w:t>ere:</w:t>
      </w:r>
      <w:r>
        <w:t xml:space="preserve">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ndom</w:t>
      </w:r>
      <w:r w:rsidRPr="00B81C8C">
        <w:rPr>
          <w:rStyle w:val="Enfasidelicata"/>
        </w:rPr>
        <w:t>/</w:t>
      </w:r>
      <w:r>
        <w:rPr>
          <w:rStyle w:val="Enfasidelicata"/>
        </w:rPr>
        <w:t>NaiveDOM</w:t>
      </w:r>
      <w:r w:rsidRPr="00B81C8C">
        <w:rPr>
          <w:rStyle w:val="Enfasidelicata"/>
        </w:rPr>
        <w:t>.py</w:t>
      </w:r>
      <w:r>
        <w:rPr>
          <w:rStyle w:val="Enfasidelicata"/>
        </w:rPr>
        <w:br/>
      </w:r>
      <w:r>
        <w:t xml:space="preserve">        </w:t>
      </w:r>
      <w:r w:rsidR="00656E1F">
        <w:t xml:space="preserve">    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ndom</w:t>
      </w:r>
      <w:r w:rsidRPr="00B81C8C">
        <w:rPr>
          <w:rStyle w:val="Enfasidelicata"/>
        </w:rPr>
        <w:t>/</w:t>
      </w:r>
      <w:r>
        <w:rPr>
          <w:rStyle w:val="Enfasidelicata"/>
        </w:rPr>
        <w:t>NaiveDOMSearcher</w:t>
      </w:r>
      <w:r w:rsidRPr="00B81C8C">
        <w:rPr>
          <w:rStyle w:val="Enfasidelicata"/>
        </w:rPr>
        <w:t>.py</w:t>
      </w:r>
    </w:p>
    <w:p w:rsidR="002651FD" w:rsidRDefault="004A29C1" w:rsidP="002651FD">
      <w:pPr>
        <w:spacing w:before="240"/>
      </w:pPr>
      <w:r>
        <w:t>La costruzione del NDOM di una pagina web richiede un’istanza di un browser automatizzato che disponga di un interprete JS. Per questo motivo, è possibile ricavare altre due feature inerenti ad essa. Al termine,</w:t>
      </w:r>
      <w:r w:rsidR="007C4C1F">
        <w:t xml:space="preserve"> siamo in grado di ingegnerizzare 13 nuove feature</w:t>
      </w:r>
      <w:r w:rsidR="002651FD">
        <w:t>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2651FD" w:rsidRPr="00051A7B" w:rsidTr="004A5E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</w:p>
        </w:tc>
        <w:tc>
          <w:tcPr>
            <w:tcW w:w="501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load_time_ms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Tempo di caricamento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ms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width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Largh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px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height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Alt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px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NDOM_nodes</w:t>
            </w:r>
            <w:proofErr w:type="spellEnd"/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Numero di nodi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NDOM_height</w:t>
            </w:r>
            <w:proofErr w:type="spellEnd"/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Altezza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1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1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9736" w:type="dxa"/>
            <w:gridSpan w:val="4"/>
          </w:tcPr>
          <w:p w:rsidR="002651FD" w:rsidRDefault="002651FD" w:rsidP="002651FD">
            <w:pPr>
              <w:spacing w:line="276" w:lineRule="auto"/>
              <w:jc w:val="center"/>
            </w:pPr>
            <w:r>
              <w:t>…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8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8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</w:tbl>
    <w:p w:rsidR="007C4C1F" w:rsidRPr="004E1C82" w:rsidRDefault="00395DAE" w:rsidP="00E407AA">
      <w:pPr>
        <w:spacing w:before="240" w:after="0"/>
        <w:rPr>
          <w:b/>
        </w:rPr>
      </w:pPr>
      <w:r w:rsidRPr="004E1C82">
        <w:rPr>
          <w:b/>
        </w:rPr>
        <w:t xml:space="preserve">Come si calcola il valore della feature </w:t>
      </w:r>
      <w:proofErr w:type="spellStart"/>
      <w:r w:rsidRPr="004E1C82">
        <w:rPr>
          <w:rStyle w:val="Enfasidelicata"/>
          <w:b/>
        </w:rPr>
        <w:t>task</w:t>
      </w:r>
      <w:r w:rsidR="00F410E0" w:rsidRPr="004E1C82">
        <w:rPr>
          <w:rStyle w:val="Enfasidelicata"/>
          <w:b/>
        </w:rPr>
        <w:t>x</w:t>
      </w:r>
      <w:proofErr w:type="spellEnd"/>
      <w:r w:rsidRPr="004E1C82">
        <w:rPr>
          <w:b/>
        </w:rPr>
        <w:t>?</w:t>
      </w:r>
    </w:p>
    <w:p w:rsidR="00B30EA3" w:rsidRDefault="00AE0B53" w:rsidP="00AE0B53">
      <w:pPr>
        <w:spacing w:before="240"/>
      </w:pPr>
      <w:r>
        <w:t>Innanzitutto,</w:t>
      </w:r>
      <w:r w:rsidR="007C4C1F">
        <w:t xml:space="preserve"> un Task è una sezione che l’utente è interessato a raggiungere e che</w:t>
      </w:r>
      <w:r>
        <w:t>, se individuata,</w:t>
      </w:r>
      <w:r w:rsidR="007C4C1F">
        <w:t xml:space="preserve"> in un certo senso rispecchia l’</w:t>
      </w:r>
      <w:r w:rsidR="00B30EA3">
        <w:t xml:space="preserve">usabilità </w:t>
      </w:r>
      <w:r>
        <w:t>della pagina</w:t>
      </w:r>
      <w:r w:rsidR="00B30EA3">
        <w:t xml:space="preserve">. Un Task contiene un Task ID e delle Task </w:t>
      </w:r>
      <w:proofErr w:type="spellStart"/>
      <w:r w:rsidR="00B30EA3">
        <w:t>Keywords</w:t>
      </w:r>
      <w:proofErr w:type="spellEnd"/>
      <w:r w:rsidR="00B30EA3">
        <w:t xml:space="preserve">, cioè una lista di stringhe tali per cui, se l’utente ne individua una all’interno della pagina, porta a termine il suddetto Task. Il dizionario dei Task è mostrato di seguito, e raccoglie alcune sezioni </w:t>
      </w:r>
      <w:r w:rsidR="00090EB8">
        <w:t>tipiche di un sito scolastico.</w:t>
      </w:r>
      <w:r w:rsidR="00B30EA3">
        <w:t xml:space="preserve"> </w:t>
      </w:r>
    </w:p>
    <w:p w:rsidR="00AE0B53" w:rsidRDefault="00AE0B53" w:rsidP="00AE0B53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0D9167CA" wp14:editId="4F12BDF0">
            <wp:extent cx="4999464" cy="1524000"/>
            <wp:effectExtent l="0" t="0" r="0" b="0"/>
            <wp:docPr id="16" name="Immagin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28626" t="37486" r="29972" b="40077"/>
                    <a:stretch/>
                  </pic:blipFill>
                  <pic:spPr bwMode="auto">
                    <a:xfrm>
                      <a:off x="0" y="0"/>
                      <a:ext cx="5017914" cy="15296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0B53" w:rsidRDefault="00AE0B53" w:rsidP="00AE0B53">
      <w:pPr>
        <w:pStyle w:val="Didascalia"/>
        <w:rPr>
          <w:rStyle w:val="Enfasidelicata"/>
        </w:rPr>
      </w:pPr>
      <w:r>
        <w:t xml:space="preserve">Figura </w:t>
      </w:r>
      <w:r w:rsidR="00BC53C1">
        <w:fldChar w:fldCharType="begin"/>
      </w:r>
      <w:r w:rsidR="00BC53C1">
        <w:instrText xml:space="preserve"> SEQ Figura \* ARABIC </w:instrText>
      </w:r>
      <w:r w:rsidR="00BC53C1">
        <w:fldChar w:fldCharType="separate"/>
      </w:r>
      <w:r w:rsidR="00743BE6">
        <w:rPr>
          <w:noProof/>
        </w:rPr>
        <w:t>6</w:t>
      </w:r>
      <w:r w:rsidR="00BC53C1">
        <w:rPr>
          <w:noProof/>
        </w:rPr>
        <w:fldChar w:fldCharType="end"/>
      </w:r>
      <w:r>
        <w:t>.</w:t>
      </w:r>
    </w:p>
    <w:p w:rsidR="002F3F0E" w:rsidRDefault="004A5EEC" w:rsidP="00F13859">
      <w:r>
        <w:t>A questo punto, l</w:t>
      </w:r>
      <w:r w:rsidR="00F13859" w:rsidRPr="00F13859">
        <w:t>’algoritmo di ricerca proposto</w:t>
      </w:r>
      <w:r w:rsidR="00DC6015">
        <w:t xml:space="preserve"> (chiamato nel codice come </w:t>
      </w:r>
      <w:proofErr w:type="spellStart"/>
      <w:r w:rsidR="00DC6015" w:rsidRPr="00DC6015">
        <w:rPr>
          <w:rStyle w:val="Enfasidelicata"/>
        </w:rPr>
        <w:t>NaiveDOMSearcher</w:t>
      </w:r>
      <w:proofErr w:type="spellEnd"/>
      <w:r w:rsidR="00DC6015">
        <w:t>)</w:t>
      </w:r>
      <w:r w:rsidR="00F13859" w:rsidRPr="00F13859">
        <w:t xml:space="preserve"> cerca di emulare il comportamento dell’occhio umano, e ciò è rappresentato dall’immagine </w:t>
      </w:r>
      <w:r w:rsidR="00DC6015">
        <w:t>in Figura 7</w:t>
      </w:r>
      <w:r>
        <w:t>: u</w:t>
      </w:r>
      <w:r w:rsidR="00F13859" w:rsidRPr="00F13859">
        <w:t xml:space="preserve">n percorso per il quale l’ultimo nodo ha profondità 0 o 1 (vale a dire, il nodo radice e tutti i percorsi dal nodo radice ai suoi figli diretti) viene aggiunto a una coda con priorità, in cui il percorso a costo minore sarà il primo ad essere esaminato. Questo è ovvio perché una persona passa ad esaminare prima le voci del menu principale rispetto alle voci del </w:t>
      </w:r>
      <w:proofErr w:type="spellStart"/>
      <w:r w:rsidR="00F13859" w:rsidRPr="00F13859">
        <w:t>footer</w:t>
      </w:r>
      <w:proofErr w:type="spellEnd"/>
      <w:r w:rsidR="00F13859" w:rsidRPr="00F13859">
        <w:t xml:space="preserve"> (che si trovano a fine pagina). Successivamente, gli alberi radicati nei figli diretti della radice vengono esaminati in modalità DFS.</w:t>
      </w:r>
    </w:p>
    <w:p w:rsidR="001A133A" w:rsidRDefault="001A133A" w:rsidP="00F13859">
      <w:r>
        <w:t>Di seguito è illustrato il suo funzionamento.</w:t>
      </w:r>
    </w:p>
    <w:p w:rsidR="001A133A" w:rsidRDefault="004541FC" w:rsidP="001A133A">
      <w:pPr>
        <w:jc w:val="center"/>
      </w:pPr>
      <w:r>
        <w:rPr>
          <w:b/>
          <w:noProof/>
          <w:lang w:eastAsia="it-IT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6EE797" wp14:editId="48B776A1">
                <wp:simplePos x="0" y="0"/>
                <wp:positionH relativeFrom="column">
                  <wp:posOffset>2543175</wp:posOffset>
                </wp:positionH>
                <wp:positionV relativeFrom="paragraph">
                  <wp:posOffset>-76200</wp:posOffset>
                </wp:positionV>
                <wp:extent cx="1285875" cy="571500"/>
                <wp:effectExtent l="19050" t="57150" r="47625" b="57150"/>
                <wp:wrapNone/>
                <wp:docPr id="10" name="Freccia a destr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5875" cy="571500"/>
                        </a:xfrm>
                        <a:prstGeom prst="rightArrow">
                          <a:avLst>
                            <a:gd name="adj1" fmla="val 50000"/>
                            <a:gd name="adj2" fmla="val 44093"/>
                          </a:avLst>
                        </a:prstGeom>
                        <a:solidFill>
                          <a:schemeClr val="bg1"/>
                        </a:solidFill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C53C1" w:rsidRPr="000623F2" w:rsidRDefault="00BC53C1" w:rsidP="001A133A">
                            <w:pPr>
                              <w:jc w:val="center"/>
                              <w:rPr>
                                <w:color w:val="000000" w:themeColor="text1"/>
                                <w:sz w:val="18"/>
                              </w:rPr>
                            </w:pPr>
                            <w:r w:rsidRPr="000623F2">
                              <w:rPr>
                                <w:color w:val="000000" w:themeColor="text1"/>
                                <w:sz w:val="18"/>
                              </w:rPr>
                              <w:t>Minore per pri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6EE797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reccia a destra 10" o:spid="_x0000_s1026" type="#_x0000_t13" style="position:absolute;left:0;text-align:left;margin-left:200.25pt;margin-top:-6pt;width:101.25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" adj="17367" fillcolor="white [3212]" strokecolor="black [3213]" strokeweight="2.25pt">
                <v:textbox>
                  <w:txbxContent>
                    <w:p w:rsidR="00BC53C1" w:rsidRPr="000623F2" w:rsidRDefault="00BC53C1" w:rsidP="001A133A">
                      <w:pPr>
                        <w:jc w:val="center"/>
                        <w:rPr>
                          <w:color w:val="000000" w:themeColor="text1"/>
                          <w:sz w:val="18"/>
                        </w:rPr>
                      </w:pPr>
                      <w:r w:rsidRPr="000623F2">
                        <w:rPr>
                          <w:color w:val="000000" w:themeColor="text1"/>
                          <w:sz w:val="18"/>
                        </w:rPr>
                        <w:t>Minore per prima</w:t>
                      </w:r>
                    </w:p>
                  </w:txbxContent>
                </v:textbox>
              </v:shape>
            </w:pict>
          </mc:Fallback>
        </mc:AlternateContent>
      </w:r>
      <w:r w:rsidR="00DC778D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3D3009" wp14:editId="00688A3D">
                <wp:simplePos x="0" y="0"/>
                <wp:positionH relativeFrom="column">
                  <wp:posOffset>1257300</wp:posOffset>
                </wp:positionH>
                <wp:positionV relativeFrom="paragraph">
                  <wp:posOffset>803275</wp:posOffset>
                </wp:positionV>
                <wp:extent cx="1476375" cy="1838325"/>
                <wp:effectExtent l="19050" t="19050" r="47625" b="28575"/>
                <wp:wrapNone/>
                <wp:docPr id="5" name="Triangolo isosce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375" cy="1838325"/>
                        </a:xfrm>
                        <a:prstGeom prst="triangle">
                          <a:avLst/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C53C1" w:rsidRPr="004A5EEC" w:rsidRDefault="00BC53C1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  <w:r w:rsidRPr="004A5EEC">
                              <w:rPr>
                                <w:b/>
                                <w:color w:val="000000" w:themeColor="text1"/>
                                <w:sz w:val="40"/>
                              </w:rPr>
                              <w:t>DF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23D3009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Triangolo isoscele 5" o:spid="_x0000_s1027" type="#_x0000_t5" style="position:absolute;left:0;text-align:left;margin-left:99pt;margin-top:63.25pt;width:116.25pt;height:144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" fillcolor="#5b9bd5" strokecolor="#1f4d78 [1604]" strokeweight="1pt">
                <v:fill opacity="42662f"/>
                <v:textbox>
                  <w:txbxContent>
                    <w:p w:rsidR="00BC53C1" w:rsidRPr="004A5EEC" w:rsidRDefault="00BC53C1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  <w:r w:rsidRPr="004A5EEC">
                        <w:rPr>
                          <w:b/>
                          <w:color w:val="000000" w:themeColor="text1"/>
                          <w:sz w:val="40"/>
                        </w:rPr>
                        <w:t>DFS</w:t>
                      </w: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14ED21C" wp14:editId="07DF4AED">
                <wp:simplePos x="0" y="0"/>
                <wp:positionH relativeFrom="column">
                  <wp:posOffset>3828415</wp:posOffset>
                </wp:positionH>
                <wp:positionV relativeFrom="paragraph">
                  <wp:posOffset>781050</wp:posOffset>
                </wp:positionV>
                <wp:extent cx="2276475" cy="2457450"/>
                <wp:effectExtent l="19050" t="19050" r="47625" b="19050"/>
                <wp:wrapNone/>
                <wp:docPr id="13" name="Triangolo isosce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76475" cy="2457450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C53C1" w:rsidRPr="004A5EEC" w:rsidRDefault="00BC53C1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4ED21C" id="Triangolo isoscele 13" o:spid="_x0000_s1028" type="#_x0000_t5" style="position:absolute;left:0;text-align:left;margin-left:301.45pt;margin-top:61.5pt;width:179.25pt;height:193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" adj="10393" fillcolor="#5b9bd5" strokecolor="#1f4d78 [1604]" strokeweight="1pt">
                <v:fill opacity="42662f"/>
                <v:textbox>
                  <w:txbxContent>
                    <w:p w:rsidR="00BC53C1" w:rsidRPr="004A5EEC" w:rsidRDefault="00BC53C1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C4A15E8" wp14:editId="61371469">
                <wp:simplePos x="0" y="0"/>
                <wp:positionH relativeFrom="column">
                  <wp:posOffset>3705225</wp:posOffset>
                </wp:positionH>
                <wp:positionV relativeFrom="paragraph">
                  <wp:posOffset>800100</wp:posOffset>
                </wp:positionV>
                <wp:extent cx="1009650" cy="952500"/>
                <wp:effectExtent l="19050" t="19050" r="38100" b="19050"/>
                <wp:wrapNone/>
                <wp:docPr id="12" name="Triangolo isosce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952500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C53C1" w:rsidRPr="004A5EEC" w:rsidRDefault="00BC53C1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4A15E8" id="Triangolo isoscele 12" o:spid="_x0000_s1029" type="#_x0000_t5" style="position:absolute;left:0;text-align:left;margin-left:291.75pt;margin-top:63pt;width:79.5pt;height: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" adj="10393" fillcolor="#5b9bd5" strokecolor="#1f4d78 [1604]" strokeweight="1pt">
                <v:fill opacity="42662f"/>
                <v:textbox>
                  <w:txbxContent>
                    <w:p w:rsidR="00BC53C1" w:rsidRPr="004A5EEC" w:rsidRDefault="00BC53C1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16E3A7" wp14:editId="1E28398A">
                <wp:simplePos x="0" y="0"/>
                <wp:positionH relativeFrom="column">
                  <wp:posOffset>2228850</wp:posOffset>
                </wp:positionH>
                <wp:positionV relativeFrom="paragraph">
                  <wp:posOffset>880745</wp:posOffset>
                </wp:positionV>
                <wp:extent cx="990600" cy="1000125"/>
                <wp:effectExtent l="19050" t="19050" r="38100" b="28575"/>
                <wp:wrapNone/>
                <wp:docPr id="9" name="Triangolo isosce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1000125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C53C1" w:rsidRPr="000623F2" w:rsidRDefault="00BC53C1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16E3A7" id="Triangolo isoscele 9" o:spid="_x0000_s1030" type="#_x0000_t5" style="position:absolute;left:0;text-align:left;margin-left:175.5pt;margin-top:69.35pt;width:78pt;height:7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" adj="10976" fillcolor="#5b9bd5" strokecolor="#1f4d78 [1604]" strokeweight="1pt">
                <v:fill opacity="42662f"/>
                <v:textbox>
                  <w:txbxContent>
                    <w:p w:rsidR="00BC53C1" w:rsidRPr="000623F2" w:rsidRDefault="00BC53C1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8341BA2" wp14:editId="5214C7AE">
                <wp:simplePos x="0" y="0"/>
                <wp:positionH relativeFrom="column">
                  <wp:posOffset>2543175</wp:posOffset>
                </wp:positionH>
                <wp:positionV relativeFrom="paragraph">
                  <wp:posOffset>800735</wp:posOffset>
                </wp:positionV>
                <wp:extent cx="1809750" cy="2495550"/>
                <wp:effectExtent l="19050" t="19050" r="38100" b="19050"/>
                <wp:wrapNone/>
                <wp:docPr id="8" name="Triangolo isosce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0" cy="2495550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C53C1" w:rsidRPr="000623F2" w:rsidRDefault="00BC53C1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341BA2" id="Triangolo isoscele 8" o:spid="_x0000_s1031" type="#_x0000_t5" style="position:absolute;left:0;text-align:left;margin-left:200.25pt;margin-top:63.05pt;width:142.5pt;height:196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" adj="10976" fillcolor="#5b9bd5" strokecolor="#1f4d78 [1604]" strokeweight="1pt">
                <v:fill opacity="42662f"/>
                <v:textbox>
                  <w:txbxContent>
                    <w:p w:rsidR="00BC53C1" w:rsidRPr="000623F2" w:rsidRDefault="00BC53C1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w:drawing>
          <wp:inline distT="0" distB="0" distL="0" distR="0" wp14:anchorId="458BE5C8" wp14:editId="22FB0D28">
            <wp:extent cx="4609465" cy="3314618"/>
            <wp:effectExtent l="19050" t="19050" r="19685" b="19685"/>
            <wp:docPr id="4" name="Imma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03.png"/>
                    <pic:cNvPicPr/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55" t="6318" r="22276" b="41343"/>
                    <a:stretch/>
                  </pic:blipFill>
                  <pic:spPr bwMode="auto">
                    <a:xfrm>
                      <a:off x="0" y="0"/>
                      <a:ext cx="4623539" cy="332473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133A" w:rsidRDefault="001A133A" w:rsidP="001A133A">
      <w:pPr>
        <w:pStyle w:val="Didascalia"/>
      </w:pPr>
      <w:r>
        <w:t xml:space="preserve">Figura </w:t>
      </w:r>
      <w:r w:rsidR="00BC53C1">
        <w:fldChar w:fldCharType="begin"/>
      </w:r>
      <w:r w:rsidR="00BC53C1">
        <w:instrText xml:space="preserve"> SEQ Figura \* ARABIC </w:instrText>
      </w:r>
      <w:r w:rsidR="00BC53C1">
        <w:fldChar w:fldCharType="separate"/>
      </w:r>
      <w:r w:rsidR="00743BE6">
        <w:rPr>
          <w:noProof/>
        </w:rPr>
        <w:t>7</w:t>
      </w:r>
      <w:r w:rsidR="00BC53C1">
        <w:rPr>
          <w:noProof/>
        </w:rPr>
        <w:fldChar w:fldCharType="end"/>
      </w:r>
      <w:r>
        <w:t xml:space="preserve">. </w:t>
      </w:r>
      <w:r w:rsidR="00301AF5">
        <w:t>M</w:t>
      </w:r>
      <w:r>
        <w:t xml:space="preserve">etodo </w:t>
      </w:r>
      <w:r w:rsidRPr="008D4070">
        <w:rPr>
          <w:rFonts w:ascii="Cascadia Mono" w:hAnsi="Cascadia Mono"/>
        </w:rPr>
        <w:t>plot()</w:t>
      </w:r>
      <w:r>
        <w:t xml:space="preserve"> </w:t>
      </w:r>
      <w:r w:rsidR="00301AF5">
        <w:t>chiamato sul</w:t>
      </w:r>
      <w:r>
        <w:t xml:space="preserve"> NDOM di </w:t>
      </w:r>
      <w:hyperlink r:id="rId37" w:history="1">
        <w:r w:rsidRPr="00CC7BDD">
          <w:rPr>
            <w:rStyle w:val="Collegamentoipertestuale"/>
          </w:rPr>
          <w:t>https://www.liceofermicanosa.edu.it/</w:t>
        </w:r>
      </w:hyperlink>
      <w:r>
        <w:t xml:space="preserve"> e illustrazione del funzionamento dell’algoritmo</w:t>
      </w:r>
      <w:r w:rsidR="00D45794">
        <w:t xml:space="preserve"> di ricerca</w:t>
      </w:r>
      <w:r>
        <w:t>.</w:t>
      </w:r>
    </w:p>
    <w:p w:rsidR="001A133A" w:rsidRDefault="001A133A" w:rsidP="001A133A">
      <w:pPr>
        <w:spacing w:line="240" w:lineRule="auto"/>
      </w:pPr>
      <w:r>
        <w:t>Questo algoritmo di ricerca gode delle seguenti proprietà: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proofErr w:type="gramStart"/>
      <w:r>
        <w:t>E’</w:t>
      </w:r>
      <w:proofErr w:type="gramEnd"/>
      <w:r>
        <w:t xml:space="preserve"> completo, cioè certo di trov</w:t>
      </w:r>
      <w:r w:rsidR="00DC778D">
        <w:t>are un nodo obiettivo se esso</w:t>
      </w:r>
      <w:r>
        <w:t xml:space="preserve"> esiste.</w:t>
      </w:r>
    </w:p>
    <w:p w:rsidR="00DC778D" w:rsidRDefault="00DC778D" w:rsidP="00DC778D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Non va in </w:t>
      </w:r>
      <w:proofErr w:type="spellStart"/>
      <w:r>
        <w:t>loop</w:t>
      </w:r>
      <w:proofErr w:type="spellEnd"/>
      <w:r>
        <w:t xml:space="preserve"> (diretta conseguenza della struttura del NDOM)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Come l’algoritmo DFS, ha complessità di spazio </w:t>
      </w:r>
      <m:oMath>
        <m:r>
          <w:rPr>
            <w:rFonts w:ascii="Cambria Math" w:hAnsi="Cambria Math"/>
          </w:rPr>
          <m:t>O(b*h)</m:t>
        </m:r>
      </m:oMath>
      <w:r>
        <w:rPr>
          <w:rFonts w:eastAsiaTheme="minorEastAsia"/>
        </w:rPr>
        <w:t xml:space="preserve"> ove </w:t>
      </w:r>
      <m:oMath>
        <m:r>
          <w:rPr>
            <w:rFonts w:ascii="Cambria Math" w:eastAsiaTheme="minorEastAsia" w:hAnsi="Cambria Math"/>
          </w:rPr>
          <m:t>b</m:t>
        </m:r>
      </m:oMath>
      <w:r>
        <w:rPr>
          <w:rFonts w:eastAsiaTheme="minorEastAsia"/>
        </w:rPr>
        <w:t xml:space="preserve"> è il branching factor e </w:t>
      </w:r>
      <m:oMath>
        <m:r>
          <w:rPr>
            <w:rFonts w:ascii="Cambria Math" w:eastAsiaTheme="minorEastAsia" w:hAnsi="Cambria Math"/>
          </w:rPr>
          <m:t>h</m:t>
        </m:r>
      </m:oMath>
      <w:r>
        <w:rPr>
          <w:rFonts w:eastAsiaTheme="minorEastAsia"/>
        </w:rPr>
        <w:t xml:space="preserve"> è la profondità del nodo goal</w:t>
      </w:r>
      <w:r>
        <w:t xml:space="preserve">; complessità di tempo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odi</m:t>
                </m:r>
              </m:e>
            </m:d>
          </m:e>
        </m:d>
        <m:r>
          <w:rPr>
            <w:rFonts w:ascii="Cambria Math" w:hAnsi="Cambria Math"/>
          </w:rPr>
          <m:t>=O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  <m:r>
          <w:rPr>
            <w:rFonts w:ascii="Cambria Math" w:hAnsi="Cambria Math"/>
          </w:rPr>
          <m:t>)</m:t>
        </m:r>
      </m:oMath>
      <w:r>
        <w:t>.</w:t>
      </w:r>
    </w:p>
    <w:p w:rsidR="00DC778D" w:rsidRPr="00D45794" w:rsidRDefault="00F85A8D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  <w:rPr>
          <w:highlight w:val="yellow"/>
        </w:rPr>
      </w:pPr>
      <w:proofErr w:type="gramStart"/>
      <w:r w:rsidRPr="00D45794">
        <w:rPr>
          <w:highlight w:val="yellow"/>
        </w:rPr>
        <w:t>E’</w:t>
      </w:r>
      <w:proofErr w:type="gramEnd"/>
      <w:r w:rsidRPr="00D45794">
        <w:rPr>
          <w:highlight w:val="yellow"/>
        </w:rPr>
        <w:t xml:space="preserve"> ottimale?</w:t>
      </w:r>
    </w:p>
    <w:p w:rsidR="00DC6015" w:rsidRDefault="00DC6015" w:rsidP="001A133A">
      <w:pPr>
        <w:spacing w:before="240"/>
      </w:pPr>
      <w:r w:rsidRPr="00F85A8D">
        <w:rPr>
          <w:u w:val="single"/>
        </w:rPr>
        <w:t>Se esiste un percorso dal nodo radice a un nodo obiettivo per il task</w:t>
      </w:r>
      <w:r>
        <w:t xml:space="preserve">, chiamiamo con </w:t>
      </w:r>
      <m:oMath>
        <m:r>
          <w:rPr>
            <w:rFonts w:ascii="Cambria Math" w:hAnsi="Cambria Math"/>
          </w:rPr>
          <m:t>c</m:t>
        </m:r>
      </m:oMath>
      <w:r>
        <w:t xml:space="preserve"> il costo del percorso (</w:t>
      </w:r>
      <w:r w:rsidR="00A67EAE">
        <w:t>cioè la somma di tutti i costi degli archi) e applichiamo la seguente funzione che aggiunge alcune penalità.</w:t>
      </w:r>
    </w:p>
    <w:p w:rsidR="001A133A" w:rsidRPr="001A133A" w:rsidRDefault="001A133A" w:rsidP="001A133A">
      <w:pPr>
        <w:pStyle w:val="Paragrafoelenco"/>
        <w:spacing w:line="240" w:lineRule="auto"/>
        <w:ind w:left="357"/>
        <w:contextualSpacing w:val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ero percorsi già espansi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(Numero nodi del percorso)</m:t>
          </m:r>
        </m:oMath>
      </m:oMathPara>
    </w:p>
    <w:p w:rsidR="001A133A" w:rsidRDefault="001A133A" w:rsidP="001A133A">
      <w:r>
        <w:t>Ad esempio:</w:t>
      </w:r>
    </w:p>
    <w:p w:rsidR="00AE0B53" w:rsidRPr="00A67EAE" w:rsidRDefault="00AE0B53" w:rsidP="00F13859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Num.  percorsi già espansi</m:t>
                  </m:r>
                </m:num>
                <m:den>
                  <m:r>
                    <w:rPr>
                      <w:rFonts w:ascii="Cambria Math" w:hAnsi="Cambria Math"/>
                    </w:rPr>
                    <m:t>280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-0.2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. nodi del percorso*0.15</m:t>
              </m:r>
            </m:e>
          </m:d>
        </m:oMath>
      </m:oMathPara>
    </w:p>
    <w:p w:rsidR="00A67EAE" w:rsidRDefault="0013073E" w:rsidP="00F85A8D">
      <w:pPr>
        <w:spacing w:before="240"/>
        <w:rPr>
          <w:rFonts w:eastAsiaTheme="minorEastAsia"/>
        </w:rPr>
      </w:pPr>
      <w:r>
        <w:rPr>
          <w:rFonts w:eastAsiaTheme="minorEastAsia"/>
        </w:rPr>
        <w:t xml:space="preserve">La prima penalità dipende dal numero di percorsi già esaminati prima di individuare quello dalla radice al nodo obiettivo. </w:t>
      </w:r>
      <w:r w:rsidR="00400ECD">
        <w:rPr>
          <w:rFonts w:eastAsiaTheme="minorEastAsia"/>
        </w:rPr>
        <w:t>L</w:t>
      </w:r>
      <w:r w:rsidR="0092761E">
        <w:rPr>
          <w:rFonts w:eastAsiaTheme="minorEastAsia"/>
        </w:rPr>
        <w:t xml:space="preserve">a seconda è dovuta al fatto </w:t>
      </w:r>
      <w:r w:rsidR="00400ECD">
        <w:rPr>
          <w:rFonts w:eastAsiaTheme="minorEastAsia"/>
        </w:rPr>
        <w:t>che</w:t>
      </w:r>
      <w:r w:rsidR="0092761E">
        <w:rPr>
          <w:rFonts w:eastAsiaTheme="minorEastAsia"/>
        </w:rPr>
        <w:t xml:space="preserve">, se ipotizziamo che il nodo A ha come figlio il nodo B, il passare dall’interagire con il nodo A all’interagire con il nodo B richiede raramente (ma comunque non è impossibile) un’operazione scomoda da fare, come un click, l’attesa di un’animazione </w:t>
      </w:r>
      <w:proofErr w:type="spellStart"/>
      <w:r w:rsidR="0092761E">
        <w:rPr>
          <w:rFonts w:eastAsiaTheme="minorEastAsia"/>
        </w:rPr>
        <w:t>ecc</w:t>
      </w:r>
      <w:proofErr w:type="spellEnd"/>
      <w:r w:rsidR="0092761E">
        <w:rPr>
          <w:rFonts w:eastAsiaTheme="minorEastAsia"/>
        </w:rPr>
        <w:t>…</w:t>
      </w:r>
      <w:r w:rsidR="00F85A8D">
        <w:rPr>
          <w:rFonts w:eastAsiaTheme="minorEastAsia"/>
        </w:rPr>
        <w:t xml:space="preserve"> </w:t>
      </w:r>
      <w:r w:rsidR="00F85A8D">
        <w:rPr>
          <w:rFonts w:eastAsiaTheme="minorEastAsia"/>
        </w:rPr>
        <w:br/>
      </w:r>
      <w:r w:rsidR="0092761E">
        <w:rPr>
          <w:rFonts w:eastAsiaTheme="minorEastAsia"/>
        </w:rPr>
        <w:lastRenderedPageBreak/>
        <w:t>Idealmente, un sito con costi molto bassi per i task è tale per cui tutte le sezioni utili sono</w:t>
      </w:r>
      <w:r w:rsidR="001A133A">
        <w:rPr>
          <w:rFonts w:eastAsiaTheme="minorEastAsia"/>
        </w:rPr>
        <w:t xml:space="preserve"> elencate chiaramente o in menu a tendina.</w:t>
      </w:r>
    </w:p>
    <w:p w:rsidR="000767CA" w:rsidRDefault="009B60E2" w:rsidP="00F85A8D">
      <w:r w:rsidRPr="00F85A8D">
        <w:rPr>
          <w:u w:val="single"/>
        </w:rPr>
        <w:t xml:space="preserve">Se non esiste </w:t>
      </w:r>
      <w:r w:rsidR="00F85A8D" w:rsidRPr="00F85A8D">
        <w:rPr>
          <w:u w:val="single"/>
        </w:rPr>
        <w:t>almeno un nodo obiettivo per un Task</w:t>
      </w:r>
      <w:r w:rsidR="00F85A8D">
        <w:t xml:space="preserve">, si assegna </w:t>
      </w:r>
      <w:proofErr w:type="gramStart"/>
      <w:r w:rsidR="00F85A8D">
        <w:t>al task</w:t>
      </w:r>
      <w:proofErr w:type="gramEnd"/>
      <w:r w:rsidR="00F85A8D">
        <w:t xml:space="preserve"> un costo di default. Questa ca</w:t>
      </w:r>
      <w:r w:rsidR="00273F69">
        <w:t xml:space="preserve">sistica avviene quando nella pagina non c’è una stringa visibile che soddisfa </w:t>
      </w:r>
      <w:proofErr w:type="gramStart"/>
      <w:r w:rsidR="00273F69">
        <w:t>il task</w:t>
      </w:r>
      <w:proofErr w:type="gramEnd"/>
      <w:r w:rsidR="00273F69">
        <w:t xml:space="preserve">. </w:t>
      </w:r>
      <w:r w:rsidR="000767CA">
        <w:t>Le cause sono:</w:t>
      </w:r>
    </w:p>
    <w:p w:rsidR="000767CA" w:rsidRDefault="00273F69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designer del sito non prevede l’inserimento di una sezione correlata al Task (</w:t>
      </w:r>
      <w:r w:rsidR="000767CA">
        <w:t>grave)</w:t>
      </w:r>
    </w:p>
    <w:p w:rsidR="000767CA" w:rsidRDefault="000767CA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nodo obiettivo non è una stringa visibile, ma un’immagine (comprensibile).</w:t>
      </w:r>
    </w:p>
    <w:p w:rsidR="000767CA" w:rsidRDefault="000767CA" w:rsidP="000767CA">
      <w:r>
        <w:t xml:space="preserve">In questo progetto </w:t>
      </w:r>
      <w:r w:rsidR="004E1C82">
        <w:t>NON</w:t>
      </w:r>
      <w:r>
        <w:t xml:space="preserve"> sono state implementate tecniche per gestire la seconda causa (ad </w:t>
      </w:r>
      <w:r w:rsidR="004E1C82">
        <w:t>es. tecniche</w:t>
      </w:r>
      <w:r>
        <w:t xml:space="preserve"> OCR), per cui il costo di default è di media entità, risultante dal compromesso tra la prima e la seconda causa.</w:t>
      </w:r>
    </w:p>
    <w:p w:rsidR="000767CA" w:rsidRPr="000767CA" w:rsidRDefault="000767CA" w:rsidP="000767CA">
      <w:pPr>
        <w:rPr>
          <w:b/>
        </w:rPr>
      </w:pPr>
      <m:oMathPara>
        <m:oMath>
          <m:r>
            <w:rPr>
              <w:rFonts w:ascii="Cambria Math" w:hAnsi="Cambria Math"/>
            </w:rPr>
            <m:t>costoDefault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|NDOM|</m:t>
              </m:r>
            </m:e>
          </m:d>
          <m:r>
            <w:rPr>
              <w:rFonts w:ascii="Cambria Math" w:hAnsi="Cambria Math"/>
            </w:rPr>
            <m:t>=  6.5+floo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|NDOM|</m:t>
                  </m:r>
                </m:num>
                <m:den>
                  <m:r>
                    <w:rPr>
                      <w:rFonts w:ascii="Cambria Math" w:hAnsi="Cambria Math"/>
                    </w:rPr>
                    <m:t>500</m:t>
                  </m:r>
                </m:den>
              </m:f>
            </m:e>
          </m:d>
          <m:r>
            <w:rPr>
              <w:rFonts w:ascii="Cambria Math" w:hAnsi="Cambria Math"/>
            </w:rPr>
            <m:t>*0.5</m:t>
          </m:r>
        </m:oMath>
      </m:oMathPara>
    </w:p>
    <w:p w:rsidR="000767CA" w:rsidRDefault="000767CA" w:rsidP="000767CA">
      <w:pPr>
        <w:pStyle w:val="Paragrafoelenco"/>
        <w:keepNext/>
        <w:ind w:left="360"/>
        <w:jc w:val="center"/>
      </w:pPr>
      <w:r>
        <w:rPr>
          <w:b/>
          <w:noProof/>
          <w:lang w:eastAsia="it-IT"/>
        </w:rPr>
        <w:drawing>
          <wp:inline distT="0" distB="0" distL="0" distR="0" wp14:anchorId="03660A25" wp14:editId="7C9FEFE6">
            <wp:extent cx="3894716" cy="2264647"/>
            <wp:effectExtent l="19050" t="19050" r="10795" b="21590"/>
            <wp:docPr id="15" name="Immagin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desmos-graph.png"/>
                    <pic:cNvPicPr/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622" b="27274"/>
                    <a:stretch/>
                  </pic:blipFill>
                  <pic:spPr bwMode="auto">
                    <a:xfrm>
                      <a:off x="0" y="0"/>
                      <a:ext cx="3913151" cy="227536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7665" w:rsidRDefault="000767CA" w:rsidP="00E07665">
      <w:pPr>
        <w:pStyle w:val="Didascalia"/>
      </w:pPr>
      <w:r>
        <w:t xml:space="preserve">Figura </w:t>
      </w:r>
      <w:r w:rsidR="00BC53C1">
        <w:fldChar w:fldCharType="begin"/>
      </w:r>
      <w:r w:rsidR="00BC53C1">
        <w:instrText xml:space="preserve"> SEQ Figura \* ARABIC </w:instrText>
      </w:r>
      <w:r w:rsidR="00BC53C1">
        <w:fldChar w:fldCharType="separate"/>
      </w:r>
      <w:r w:rsidR="00743BE6">
        <w:rPr>
          <w:noProof/>
        </w:rPr>
        <w:t>8</w:t>
      </w:r>
      <w:r w:rsidR="00BC53C1">
        <w:rPr>
          <w:noProof/>
        </w:rPr>
        <w:fldChar w:fldCharType="end"/>
      </w:r>
      <w:r>
        <w:t xml:space="preserve">. Grafico funzione </w:t>
      </w:r>
      <m:oMath>
        <m:r>
          <w:rPr>
            <w:rFonts w:ascii="Cambria Math" w:hAnsi="Cambria Math"/>
          </w:rPr>
          <m:t>costoDefaultTask</m:t>
        </m:r>
      </m:oMath>
      <w:r>
        <w:t>.</w:t>
      </w:r>
      <w:r w:rsidR="00FB7624">
        <w:br/>
      </w:r>
      <w:hyperlink r:id="rId39" w:history="1">
        <w:r w:rsidRPr="0092677A">
          <w:rPr>
            <w:rStyle w:val="Collegamentoipertestuale"/>
          </w:rPr>
          <w:t>https://www.desmos.com/calculator/2epakrbyrj</w:t>
        </w:r>
      </w:hyperlink>
      <w:r w:rsidR="00E07665">
        <w:br w:type="page"/>
      </w:r>
    </w:p>
    <w:p w:rsidR="00015A9A" w:rsidRDefault="00C47880" w:rsidP="00015A9A">
      <w:pPr>
        <w:pStyle w:val="Titolo2"/>
      </w:pPr>
      <w:bookmarkStart w:id="50" w:name="_Decisioni_di_Progetto"/>
      <w:bookmarkStart w:id="51" w:name="_Toc147679480"/>
      <w:bookmarkStart w:id="52" w:name="_Toc150282055"/>
      <w:bookmarkStart w:id="53" w:name="_Toc151326062"/>
      <w:bookmarkEnd w:id="50"/>
      <w:r>
        <w:lastRenderedPageBreak/>
        <w:t>Decisioni di p</w:t>
      </w:r>
      <w:r w:rsidR="00015A9A">
        <w:t>rogetto</w:t>
      </w:r>
      <w:bookmarkEnd w:id="51"/>
      <w:bookmarkEnd w:id="52"/>
      <w:bookmarkEnd w:id="53"/>
    </w:p>
    <w:p w:rsidR="008B2633" w:rsidRDefault="00F16D67" w:rsidP="00147626">
      <w:r>
        <w:t xml:space="preserve">Le librerie utilizzate in questa sezione sono </w:t>
      </w:r>
      <w:hyperlink r:id="rId40" w:history="1">
        <w:proofErr w:type="spellStart"/>
        <w:r w:rsidRPr="00147626">
          <w:rPr>
            <w:rStyle w:val="Collegamentoipertestuale"/>
          </w:rPr>
          <w:t>Selenium</w:t>
        </w:r>
        <w:proofErr w:type="spellEnd"/>
      </w:hyperlink>
      <w:r w:rsidR="005A4AC8">
        <w:t xml:space="preserve"> per</w:t>
      </w:r>
      <w:r w:rsidR="008B2633">
        <w:t xml:space="preserve"> la creazione di un’istanza del browser </w:t>
      </w:r>
      <w:proofErr w:type="spellStart"/>
      <w:r w:rsidR="008B2633">
        <w:t>Firefox</w:t>
      </w:r>
      <w:proofErr w:type="spellEnd"/>
      <w:r w:rsidR="008B2633">
        <w:t xml:space="preserve"> che contiene un’interprete JS. Quest’ultimo è utile per</w:t>
      </w:r>
      <w:r w:rsidR="00915B43">
        <w:t xml:space="preserve"> calcolare le coordinate di un nodo e inserirle in un dizionario. Ovviamente ciò è</w:t>
      </w:r>
      <w:r w:rsidR="005826D9">
        <w:t xml:space="preserve"> </w:t>
      </w:r>
      <w:r w:rsidR="005A4AC8">
        <w:t>fattibile solo d</w:t>
      </w:r>
      <w:r w:rsidR="005826D9">
        <w:t xml:space="preserve">opo aver </w:t>
      </w:r>
      <w:proofErr w:type="spellStart"/>
      <w:r w:rsidR="005826D9">
        <w:t>renderizzato</w:t>
      </w:r>
      <w:proofErr w:type="spellEnd"/>
      <w:r w:rsidR="005826D9">
        <w:t xml:space="preserve"> la pagina</w:t>
      </w:r>
      <w:r w:rsidR="00393AE8">
        <w:t xml:space="preserve"> ed eseguito del codice JS</w:t>
      </w:r>
      <w:r w:rsidR="008B2633">
        <w:t>.</w:t>
      </w:r>
      <w:r w:rsidR="005826D9">
        <w:br/>
        <w:t xml:space="preserve">Questo viene fatto mediante funzione </w:t>
      </w:r>
      <w:r w:rsidR="005826D9" w:rsidRPr="005826D9">
        <w:rPr>
          <w:rStyle w:val="Enfasidelicata"/>
        </w:rPr>
        <w:t>_</w:t>
      </w:r>
      <w:proofErr w:type="spellStart"/>
      <w:r w:rsidR="005826D9" w:rsidRPr="005826D9">
        <w:rPr>
          <w:rStyle w:val="Enfasidelicata"/>
        </w:rPr>
        <w:t>create_driver</w:t>
      </w:r>
      <w:proofErr w:type="spellEnd"/>
      <w:r w:rsidR="005826D9" w:rsidRPr="005826D9">
        <w:rPr>
          <w:rStyle w:val="Enfasidelicata"/>
        </w:rPr>
        <w:t>(</w:t>
      </w:r>
      <w:proofErr w:type="spellStart"/>
      <w:r w:rsidR="005826D9" w:rsidRPr="005826D9">
        <w:rPr>
          <w:rStyle w:val="Enfasidelicata"/>
        </w:rPr>
        <w:t>wi</w:t>
      </w:r>
      <w:r w:rsidR="005826D9">
        <w:rPr>
          <w:rStyle w:val="Enfasidelicata"/>
        </w:rPr>
        <w:t>dth</w:t>
      </w:r>
      <w:proofErr w:type="spellEnd"/>
      <w:r w:rsidR="005826D9">
        <w:rPr>
          <w:rStyle w:val="Enfasidelicata"/>
        </w:rPr>
        <w:t xml:space="preserve">, </w:t>
      </w:r>
      <w:proofErr w:type="spellStart"/>
      <w:r w:rsidR="005826D9" w:rsidRPr="005826D9">
        <w:rPr>
          <w:rStyle w:val="Enfasidelicata"/>
        </w:rPr>
        <w:t>height</w:t>
      </w:r>
      <w:proofErr w:type="spellEnd"/>
      <w:r w:rsidR="005826D9" w:rsidRPr="005826D9">
        <w:rPr>
          <w:rStyle w:val="Enfasidelicata"/>
        </w:rPr>
        <w:t>)</w:t>
      </w:r>
      <w:r w:rsidR="005826D9">
        <w:t xml:space="preserve"> ove </w:t>
      </w:r>
      <w:proofErr w:type="spellStart"/>
      <w:r w:rsidR="005826D9" w:rsidRPr="005826D9">
        <w:rPr>
          <w:rStyle w:val="Enfasidelicata"/>
        </w:rPr>
        <w:t>width</w:t>
      </w:r>
      <w:proofErr w:type="spellEnd"/>
      <w:r w:rsidR="005826D9">
        <w:t xml:space="preserve"> e </w:t>
      </w:r>
      <w:proofErr w:type="spellStart"/>
      <w:r w:rsidR="005826D9" w:rsidRPr="005826D9">
        <w:rPr>
          <w:rStyle w:val="Enfasidelicata"/>
        </w:rPr>
        <w:t>height</w:t>
      </w:r>
      <w:proofErr w:type="spellEnd"/>
      <w:r w:rsidR="005826D9">
        <w:t xml:space="preserve"> sono inizializzate a 1600 e 900.</w:t>
      </w:r>
    </w:p>
    <w:p w:rsidR="00147626" w:rsidRDefault="008B2633" w:rsidP="00147626">
      <w:r>
        <w:t xml:space="preserve">La libreria </w:t>
      </w:r>
      <w:hyperlink r:id="rId41" w:history="1">
        <w:proofErr w:type="spellStart"/>
        <w:r w:rsidR="00F16D67" w:rsidRPr="00147626">
          <w:rPr>
            <w:rStyle w:val="Collegamentoipertestuale"/>
          </w:rPr>
          <w:t>Beautifulsoup</w:t>
        </w:r>
        <w:proofErr w:type="spellEnd"/>
      </w:hyperlink>
      <w:r w:rsidR="00F16D67">
        <w:t xml:space="preserve"> </w:t>
      </w:r>
      <w:r>
        <w:t xml:space="preserve">è stata usata </w:t>
      </w:r>
      <w:r w:rsidR="00F16D67">
        <w:t xml:space="preserve">per </w:t>
      </w:r>
      <w:r w:rsidR="005A4AC8">
        <w:t xml:space="preserve">il </w:t>
      </w:r>
      <w:proofErr w:type="spellStart"/>
      <w:r w:rsidR="005A4AC8">
        <w:t>parsing</w:t>
      </w:r>
      <w:proofErr w:type="spellEnd"/>
      <w:r w:rsidR="005A4AC8">
        <w:t xml:space="preserve"> del codice so</w:t>
      </w:r>
      <w:r w:rsidR="00CB4E12">
        <w:t xml:space="preserve">rgente e la </w:t>
      </w:r>
      <w:r>
        <w:t>definizione di una funzi</w:t>
      </w:r>
      <w:r w:rsidR="005826D9">
        <w:t>o</w:t>
      </w:r>
      <w:r>
        <w:t>ne ricorsiva di creazione del NDOM</w:t>
      </w:r>
      <w:r w:rsidR="00CB4E12">
        <w:t>.</w:t>
      </w:r>
      <w:r w:rsidR="00147626">
        <w:t xml:space="preserve"> </w:t>
      </w:r>
      <w:r w:rsidR="005A4AC8">
        <w:t xml:space="preserve">In merito a </w:t>
      </w:r>
      <w:proofErr w:type="spellStart"/>
      <w:r w:rsidR="005A4AC8">
        <w:t>Beautifulsoup</w:t>
      </w:r>
      <w:proofErr w:type="spellEnd"/>
      <w:r w:rsidR="005A4AC8">
        <w:t xml:space="preserve">, è necessario scegliere il </w:t>
      </w:r>
      <w:proofErr w:type="spellStart"/>
      <w:r w:rsidR="005A4AC8">
        <w:t>parser</w:t>
      </w:r>
      <w:proofErr w:type="spellEnd"/>
      <w:r w:rsidR="005A4AC8">
        <w:t xml:space="preserve"> </w:t>
      </w:r>
      <w:proofErr w:type="spellStart"/>
      <w:r w:rsidR="005A4AC8" w:rsidRPr="00E505FF">
        <w:rPr>
          <w:rStyle w:val="Enfasidelicata"/>
        </w:rPr>
        <w:t>lxml</w:t>
      </w:r>
      <w:proofErr w:type="spellEnd"/>
      <w:r w:rsidR="005A4AC8">
        <w:t xml:space="preserve"> o </w:t>
      </w:r>
      <w:r w:rsidR="005A4AC8" w:rsidRPr="00E505FF">
        <w:rPr>
          <w:rStyle w:val="Enfasidelicata"/>
        </w:rPr>
        <w:t>html5lib</w:t>
      </w:r>
      <w:r w:rsidR="005A4AC8">
        <w:t xml:space="preserve">, </w:t>
      </w:r>
      <w:r>
        <w:t xml:space="preserve">visto </w:t>
      </w:r>
      <w:r w:rsidR="005A4AC8">
        <w:t xml:space="preserve">che sono gli unici in grado di gestire eventuali </w:t>
      </w:r>
      <w:proofErr w:type="spellStart"/>
      <w:r w:rsidR="005A4AC8">
        <w:t>tag</w:t>
      </w:r>
      <w:proofErr w:type="spellEnd"/>
      <w:r w:rsidR="005A4AC8">
        <w:t xml:space="preserve"> non chiusi.</w:t>
      </w:r>
      <w:r w:rsidR="00A74259">
        <w:t xml:space="preserve"> </w:t>
      </w:r>
      <w:r>
        <w:t xml:space="preserve">Prima di utilizzare questa libreria comunque, è stato fatto un </w:t>
      </w:r>
      <w:proofErr w:type="spellStart"/>
      <w:r>
        <w:t>preprocessing</w:t>
      </w:r>
      <w:proofErr w:type="spellEnd"/>
      <w:r>
        <w:t xml:space="preserve"> del codice sorgente che rimuove i commenti, spazi i</w:t>
      </w:r>
      <w:r w:rsidR="00D45794">
        <w:t xml:space="preserve">nutili e i </w:t>
      </w:r>
      <w:proofErr w:type="spellStart"/>
      <w:r w:rsidR="00D45794">
        <w:t>tag</w:t>
      </w:r>
      <w:proofErr w:type="spellEnd"/>
      <w:r w:rsidR="00D45794">
        <w:t xml:space="preserve"> proibiti. </w:t>
      </w:r>
    </w:p>
    <w:p w:rsidR="00D20832" w:rsidRDefault="00F07122" w:rsidP="00D20832">
      <w:r>
        <w:t>Si è pensato di programmare il modello NDOM c</w:t>
      </w:r>
      <w:bookmarkStart w:id="54" w:name="_Toc147679481"/>
      <w:bookmarkStart w:id="55" w:name="_Toc150282056"/>
      <w:r w:rsidR="00D20832">
        <w:t xml:space="preserve">ome una classe </w:t>
      </w:r>
      <w:proofErr w:type="spellStart"/>
      <w:r w:rsidR="00D20832">
        <w:t>Python</w:t>
      </w:r>
      <w:proofErr w:type="spellEnd"/>
      <w:r w:rsidR="00D20832">
        <w:t xml:space="preserve"> avente la seguente interfaccia (a sinistra). Al centro c’è la lista di </w:t>
      </w:r>
      <w:proofErr w:type="spellStart"/>
      <w:r w:rsidR="00D20832">
        <w:t>tag</w:t>
      </w:r>
      <w:proofErr w:type="spellEnd"/>
      <w:r w:rsidR="00D20832">
        <w:t xml:space="preserve"> HTML che vengono rimossi prima ancora di iniziare la costruzio</w:t>
      </w:r>
      <w:r w:rsidR="003A7534">
        <w:t xml:space="preserve">ne del NDOM, a destra ci sono i </w:t>
      </w:r>
      <w:proofErr w:type="spellStart"/>
      <w:r w:rsidR="003A7534">
        <w:t>tag</w:t>
      </w:r>
      <w:proofErr w:type="spellEnd"/>
      <w:r w:rsidR="003A7534">
        <w:t xml:space="preserve"> HTML </w:t>
      </w:r>
      <w:r w:rsidR="00891711">
        <w:t xml:space="preserve">che si possono assumere </w:t>
      </w:r>
      <w:r w:rsidR="003A7534">
        <w:t>nodi fogli</w:t>
      </w:r>
      <w:r w:rsidR="00891711">
        <w:t>a e</w:t>
      </w:r>
      <w:r w:rsidR="003A7534">
        <w:t xml:space="preserve"> nodi interni.</w:t>
      </w:r>
    </w:p>
    <w:p w:rsidR="007C0171" w:rsidRDefault="003A7534" w:rsidP="007C0171">
      <w:pPr>
        <w:keepNext/>
        <w:spacing w:before="240"/>
        <w:jc w:val="center"/>
      </w:pPr>
      <w:r>
        <w:rPr>
          <w:noProof/>
          <w:lang w:eastAsia="it-IT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854450</wp:posOffset>
            </wp:positionH>
            <wp:positionV relativeFrom="paragraph">
              <wp:posOffset>53975</wp:posOffset>
            </wp:positionV>
            <wp:extent cx="2066925" cy="1809895"/>
            <wp:effectExtent l="0" t="0" r="0" b="0"/>
            <wp:wrapNone/>
            <wp:docPr id="24" name="Immagin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781" t="34203" r="53057" b="37614"/>
                    <a:stretch/>
                  </pic:blipFill>
                  <pic:spPr bwMode="auto">
                    <a:xfrm>
                      <a:off x="0" y="0"/>
                      <a:ext cx="2066925" cy="1809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02A0" w:rsidRPr="00E702A0">
        <w:rPr>
          <w:noProof/>
          <w:lang w:eastAsia="it-IT"/>
        </w:rPr>
        <w:t xml:space="preserve"> </w:t>
      </w:r>
      <w:r w:rsidR="00E702A0">
        <w:rPr>
          <w:noProof/>
          <w:lang w:eastAsia="it-IT"/>
        </w:rPr>
        <w:drawing>
          <wp:inline distT="0" distB="0" distL="0" distR="0" wp14:anchorId="787225EB" wp14:editId="61F7264C">
            <wp:extent cx="1780708" cy="3943350"/>
            <wp:effectExtent l="0" t="0" r="0" b="0"/>
            <wp:docPr id="25" name="Immagin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85266" t="6840" b="35152"/>
                    <a:stretch/>
                  </pic:blipFill>
                  <pic:spPr bwMode="auto">
                    <a:xfrm>
                      <a:off x="0" y="0"/>
                      <a:ext cx="1792646" cy="39697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3B41B6DE" wp14:editId="63114447">
            <wp:extent cx="1797929" cy="3935095"/>
            <wp:effectExtent l="0" t="0" r="0" b="8255"/>
            <wp:docPr id="21" name="Immagin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28935" t="7662" r="54751" b="28858"/>
                    <a:stretch/>
                  </pic:blipFill>
                  <pic:spPr bwMode="auto">
                    <a:xfrm>
                      <a:off x="0" y="0"/>
                      <a:ext cx="1817077" cy="3977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7B26275C" wp14:editId="01C0FE5E">
            <wp:extent cx="2066925" cy="2138680"/>
            <wp:effectExtent l="0" t="0" r="9525" b="0"/>
            <wp:docPr id="23" name="Immagin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28473" t="20484" r="53358" b="46096"/>
                    <a:stretch/>
                  </pic:blipFill>
                  <pic:spPr bwMode="auto">
                    <a:xfrm>
                      <a:off x="0" y="0"/>
                      <a:ext cx="2103567" cy="21765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0832" w:rsidRDefault="007C0171" w:rsidP="007C0171">
      <w:pPr>
        <w:pStyle w:val="Didascalia"/>
      </w:pPr>
      <w:r>
        <w:t xml:space="preserve">Figura </w:t>
      </w:r>
      <w:r>
        <w:fldChar w:fldCharType="begin"/>
      </w:r>
      <w:r>
        <w:instrText xml:space="preserve"> SEQ Figura \* ARABIC </w:instrText>
      </w:r>
      <w:r>
        <w:fldChar w:fldCharType="separate"/>
      </w:r>
      <w:r w:rsidR="00743BE6">
        <w:rPr>
          <w:noProof/>
        </w:rPr>
        <w:t>9</w:t>
      </w:r>
      <w:r>
        <w:fldChar w:fldCharType="end"/>
      </w:r>
      <w:r>
        <w:t>.</w:t>
      </w:r>
    </w:p>
    <w:p w:rsidR="00393AE8" w:rsidRDefault="007C0171" w:rsidP="007C0171">
      <w:r>
        <w:t xml:space="preserve">Il metodo </w:t>
      </w:r>
      <w:r w:rsidRPr="00EC741E">
        <w:rPr>
          <w:rStyle w:val="Enfasidelicata"/>
        </w:rPr>
        <w:t>_</w:t>
      </w:r>
      <w:proofErr w:type="spellStart"/>
      <w:r w:rsidRPr="00EC741E">
        <w:rPr>
          <w:rStyle w:val="Enfasidelicata"/>
        </w:rPr>
        <w:t>browse_DOM</w:t>
      </w:r>
      <w:proofErr w:type="spellEnd"/>
      <w:r>
        <w:t xml:space="preserve"> è quello adibito alla costruzione del NDOM ed è presentato in pagina successiva. Si sfoglia il codice sorgente in modalità DFS, si </w:t>
      </w:r>
      <w:r w:rsidR="00BE5EE8">
        <w:t xml:space="preserve">stabilisce se un nodo è il nodo radice/interno/foglia del NDOM e si ottiene la sua </w:t>
      </w:r>
      <w:proofErr w:type="spellStart"/>
      <w:r w:rsidR="00BE5EE8">
        <w:t>label</w:t>
      </w:r>
      <w:proofErr w:type="spellEnd"/>
      <w:r w:rsidR="00BE5EE8">
        <w:t>. Una volta esaminato il nodo corrente ed aver individuato i suoi nodi figli, si invoca una chiamata ricorsiva.</w:t>
      </w:r>
      <w:r w:rsidR="00393AE8">
        <w:br w:type="page"/>
      </w:r>
    </w:p>
    <w:p w:rsidR="00891711" w:rsidRDefault="00891711" w:rsidP="007C0171">
      <w:pPr>
        <w:spacing w:after="0"/>
        <w:jc w:val="left"/>
      </w:pPr>
      <w:r>
        <w:rPr>
          <w:noProof/>
          <w:lang w:eastAsia="it-IT"/>
        </w:rPr>
        <w:lastRenderedPageBreak/>
        <w:drawing>
          <wp:inline distT="0" distB="0" distL="0" distR="0">
            <wp:extent cx="5124450" cy="6374777"/>
            <wp:effectExtent l="0" t="0" r="0" b="6985"/>
            <wp:docPr id="31" name="Immagin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browse_dom.png"/>
                    <pic:cNvPicPr/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157" t="9924" r="6577" b="5536"/>
                    <a:stretch/>
                  </pic:blipFill>
                  <pic:spPr bwMode="auto">
                    <a:xfrm>
                      <a:off x="0" y="0"/>
                      <a:ext cx="5127577" cy="63786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93AE8" w:rsidRDefault="00891711">
      <w:pPr>
        <w:jc w:val="left"/>
      </w:pPr>
      <w:r>
        <w:rPr>
          <w:noProof/>
          <w:lang w:eastAsia="it-IT"/>
        </w:rPr>
        <w:drawing>
          <wp:inline distT="0" distB="0" distL="0" distR="0">
            <wp:extent cx="5124450" cy="2441592"/>
            <wp:effectExtent l="0" t="0" r="0" b="0"/>
            <wp:docPr id="32" name="Immagin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browse_dom2.png"/>
                    <pic:cNvPicPr/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73" t="22307" r="7501" b="15672"/>
                    <a:stretch/>
                  </pic:blipFill>
                  <pic:spPr bwMode="auto">
                    <a:xfrm>
                      <a:off x="0" y="0"/>
                      <a:ext cx="5142670" cy="24502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93AE8">
        <w:br w:type="page"/>
      </w:r>
    </w:p>
    <w:p w:rsidR="00D20832" w:rsidRDefault="003A7534" w:rsidP="003A7534">
      <w:r>
        <w:lastRenderedPageBreak/>
        <w:t>Come possiamo vedere dall’interfaccia</w:t>
      </w:r>
      <w:r w:rsidR="00BE5EE8">
        <w:t xml:space="preserve"> in Figura 9</w:t>
      </w:r>
      <w:r>
        <w:t>, oltre agli attributi</w:t>
      </w:r>
      <w:r w:rsidR="00667EA3">
        <w:t xml:space="preserve"> che descrivono la struttura del modello (</w:t>
      </w:r>
      <w:proofErr w:type="spellStart"/>
      <w:r w:rsidRPr="00667EA3">
        <w:rPr>
          <w:rStyle w:val="Enfasidelicata"/>
        </w:rPr>
        <w:t>nodes_goal</w:t>
      </w:r>
      <w:proofErr w:type="spellEnd"/>
      <w:r>
        <w:t xml:space="preserve">, </w:t>
      </w:r>
      <w:r w:rsidRPr="00667EA3">
        <w:rPr>
          <w:rStyle w:val="Enfasidelicata"/>
        </w:rPr>
        <w:t>start</w:t>
      </w:r>
      <w:r>
        <w:t xml:space="preserve">, </w:t>
      </w:r>
      <w:r w:rsidRPr="00667EA3">
        <w:rPr>
          <w:rStyle w:val="Enfasidelicata"/>
        </w:rPr>
        <w:t>location</w:t>
      </w:r>
      <w:r>
        <w:t xml:space="preserve">, </w:t>
      </w:r>
      <w:proofErr w:type="spellStart"/>
      <w:r w:rsidRPr="00667EA3">
        <w:rPr>
          <w:rStyle w:val="Enfasidelicata"/>
        </w:rPr>
        <w:t>nodes</w:t>
      </w:r>
      <w:proofErr w:type="spellEnd"/>
      <w:r>
        <w:t xml:space="preserve">, </w:t>
      </w:r>
      <w:proofErr w:type="spellStart"/>
      <w:r w:rsidRPr="00667EA3">
        <w:rPr>
          <w:rStyle w:val="Enfasidelicata"/>
        </w:rPr>
        <w:t>nodes_coords</w:t>
      </w:r>
      <w:proofErr w:type="spellEnd"/>
      <w:r w:rsidR="00667EA3">
        <w:t xml:space="preserve">, </w:t>
      </w:r>
      <w:proofErr w:type="spellStart"/>
      <w:r w:rsidR="00667EA3" w:rsidRPr="00667EA3">
        <w:rPr>
          <w:rStyle w:val="Enfasidelicata"/>
        </w:rPr>
        <w:t>arcs</w:t>
      </w:r>
      <w:proofErr w:type="spellEnd"/>
      <w:r w:rsidR="00667EA3">
        <w:t xml:space="preserve">), c’è l’attributo </w:t>
      </w:r>
      <w:proofErr w:type="spellStart"/>
      <w:r w:rsidR="00667EA3" w:rsidRPr="00667EA3">
        <w:rPr>
          <w:rStyle w:val="Enfasidelicata"/>
        </w:rPr>
        <w:t>features</w:t>
      </w:r>
      <w:proofErr w:type="spellEnd"/>
      <w:r w:rsidR="00667EA3">
        <w:t xml:space="preserve"> (dizionario delle 13 feature dette prima) e gli attributi </w:t>
      </w:r>
      <w:proofErr w:type="spellStart"/>
      <w:r w:rsidR="00667EA3" w:rsidRPr="00667EA3">
        <w:rPr>
          <w:rStyle w:val="Enfasidelicata"/>
        </w:rPr>
        <w:t>search_alg</w:t>
      </w:r>
      <w:proofErr w:type="spellEnd"/>
      <w:r w:rsidR="00667EA3">
        <w:t xml:space="preserve"> e </w:t>
      </w:r>
      <w:proofErr w:type="spellStart"/>
      <w:r w:rsidR="00667EA3" w:rsidRPr="00667EA3">
        <w:rPr>
          <w:rStyle w:val="Enfasidelicata"/>
        </w:rPr>
        <w:t>nodes_expanded_per_task</w:t>
      </w:r>
      <w:proofErr w:type="spellEnd"/>
      <w:r w:rsidR="00667EA3">
        <w:t>.</w:t>
      </w:r>
    </w:p>
    <w:p w:rsidR="00E702A0" w:rsidRDefault="00D45794" w:rsidP="00D45794">
      <w:proofErr w:type="spellStart"/>
      <w:r w:rsidRPr="00D45794">
        <w:rPr>
          <w:rStyle w:val="Enfasidelicata"/>
        </w:rPr>
        <w:t>s</w:t>
      </w:r>
      <w:r w:rsidR="00667EA3" w:rsidRPr="00D45794">
        <w:rPr>
          <w:rStyle w:val="Enfasidelicata"/>
        </w:rPr>
        <w:t>earch_alg</w:t>
      </w:r>
      <w:proofErr w:type="spellEnd"/>
      <w:r w:rsidR="00667EA3">
        <w:t xml:space="preserve"> è una stringa che identifica uno tra gli algoritmi di ricerca</w:t>
      </w:r>
      <w:r w:rsidR="00700726">
        <w:t xml:space="preserve"> di un Task</w:t>
      </w:r>
      <w:r w:rsidR="00667EA3">
        <w:t xml:space="preserve"> non informati che è possibile applicare: “</w:t>
      </w:r>
      <w:proofErr w:type="spellStart"/>
      <w:r w:rsidR="00667EA3">
        <w:t>NaiveDOMSearcher</w:t>
      </w:r>
      <w:proofErr w:type="spellEnd"/>
      <w:r w:rsidR="00667EA3">
        <w:t xml:space="preserve">”, “DFS”, “BFS”, “LCFS”. </w:t>
      </w:r>
      <w:r w:rsidR="00E702A0">
        <w:t xml:space="preserve">Per poter garantire questa funzionalità è stata modificata la classe </w:t>
      </w:r>
      <w:proofErr w:type="spellStart"/>
      <w:r w:rsidR="00E702A0" w:rsidRPr="00E702A0">
        <w:rPr>
          <w:rStyle w:val="Enfasidelicata"/>
        </w:rPr>
        <w:t>Searcher</w:t>
      </w:r>
      <w:proofErr w:type="spellEnd"/>
      <w:r w:rsidR="00E702A0">
        <w:t xml:space="preserve"> della libreria </w:t>
      </w:r>
      <w:hyperlink r:id="rId48" w:history="1">
        <w:proofErr w:type="spellStart"/>
        <w:r w:rsidR="00E702A0" w:rsidRPr="002F3F0E">
          <w:rPr>
            <w:rStyle w:val="Collegamentoipertestuale"/>
          </w:rPr>
          <w:t>AIPython</w:t>
        </w:r>
        <w:proofErr w:type="spellEnd"/>
      </w:hyperlink>
      <w:r w:rsidR="00E702A0">
        <w:t xml:space="preserve"> aggiungendo al costruttore il parametro </w:t>
      </w:r>
      <w:proofErr w:type="spellStart"/>
      <w:r w:rsidR="00E702A0" w:rsidRPr="00292A48">
        <w:rPr>
          <w:rStyle w:val="Enfasidelicata"/>
        </w:rPr>
        <w:t>algorithm</w:t>
      </w:r>
      <w:proofErr w:type="spellEnd"/>
      <w:r w:rsidR="00E702A0">
        <w:t xml:space="preserve"> </w:t>
      </w:r>
      <w:r w:rsidR="00292A48">
        <w:t>e modificando i metodi chiamati al momento dell’inserimento/rimozione di un percorso in frontiera.</w:t>
      </w:r>
      <w:r w:rsidR="00700726">
        <w:t xml:space="preserve"> </w:t>
      </w:r>
      <w:proofErr w:type="gramStart"/>
      <w:r w:rsidR="008B2633">
        <w:t>E’</w:t>
      </w:r>
      <w:proofErr w:type="gramEnd"/>
      <w:r w:rsidR="00292A48">
        <w:t xml:space="preserve"> </w:t>
      </w:r>
      <w:r w:rsidR="008B2633">
        <w:t>un attributo che risulta utile per il confronto</w:t>
      </w:r>
      <w:r>
        <w:t xml:space="preserve"> degli algoritmi</w:t>
      </w:r>
      <w:r w:rsidR="008B2633">
        <w:t>.</w:t>
      </w:r>
      <w:r w:rsidR="00292A48">
        <w:t xml:space="preserve"> (sezione successiva).</w:t>
      </w:r>
    </w:p>
    <w:p w:rsidR="00667EA3" w:rsidRDefault="0072556D" w:rsidP="00D45794">
      <w:proofErr w:type="spellStart"/>
      <w:r w:rsidRPr="0072556D">
        <w:rPr>
          <w:rStyle w:val="Enfasidelicata"/>
        </w:rPr>
        <w:t>n</w:t>
      </w:r>
      <w:r w:rsidR="00D45794" w:rsidRPr="0072556D">
        <w:rPr>
          <w:rStyle w:val="Enfasidelicata"/>
        </w:rPr>
        <w:t>odes_expanded_per_task</w:t>
      </w:r>
      <w:proofErr w:type="spellEnd"/>
      <w:r w:rsidR="00D45794">
        <w:t xml:space="preserve"> è un attributo (dizionario) </w:t>
      </w:r>
      <w:proofErr w:type="spellStart"/>
      <w:r w:rsidR="00D45794">
        <w:t>autoesplicativo</w:t>
      </w:r>
      <w:proofErr w:type="spellEnd"/>
      <w:r w:rsidR="00D45794">
        <w:t>: per un dato algoritmo di ricerca impiegato, associa ad ogni task il numero di nodi che si sono esaminati prima di giungere a un nodo obiettivo.</w:t>
      </w:r>
      <w:r w:rsidR="00667EA3">
        <w:t xml:space="preserve"> </w:t>
      </w:r>
    </w:p>
    <w:p w:rsidR="00015A9A" w:rsidRDefault="00E35B26" w:rsidP="00E35B26">
      <w:pPr>
        <w:pStyle w:val="Titolo2"/>
      </w:pPr>
      <w:bookmarkStart w:id="56" w:name="_Toc151326063"/>
      <w:r>
        <w:t>Valutazione</w:t>
      </w:r>
      <w:bookmarkEnd w:id="54"/>
      <w:bookmarkEnd w:id="55"/>
      <w:bookmarkEnd w:id="56"/>
    </w:p>
    <w:p w:rsidR="009F7D29" w:rsidRPr="00C16DCF" w:rsidRDefault="009F7D29" w:rsidP="009F7D29">
      <w:pPr>
        <w:shd w:val="clear" w:color="auto" w:fill="DEEAF6" w:themeFill="accent1" w:themeFillTint="33"/>
        <w:spacing w:after="0"/>
      </w:pPr>
      <w:r>
        <w:t>Ved</w:t>
      </w:r>
      <w:r w:rsidR="00656E1F">
        <w:t>ere:</w:t>
      </w:r>
      <w:r>
        <w:t xml:space="preserve">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ndom</w:t>
      </w:r>
      <w:r w:rsidR="00A937DF">
        <w:rPr>
          <w:rStyle w:val="Enfasidelicata"/>
        </w:rPr>
        <w:t>/benchmark.py</w:t>
      </w:r>
    </w:p>
    <w:p w:rsidR="009F7D29" w:rsidRDefault="002F3F0E" w:rsidP="009F7D29">
      <w:pPr>
        <w:spacing w:before="240"/>
      </w:pPr>
      <w:r>
        <w:t>In questa sezione valutiamo l’algoritmo di ricerca costruito mettendolo a confronto con altri algoritmi non informati</w:t>
      </w:r>
      <w:r w:rsidR="00915B43">
        <w:t xml:space="preserve"> DFS, BFS e LCFS. Consideriamo un insieme di indirizzi web rappresentanti il 30% del DS. Successivamente costruiamo automaticamente 4 NDOM per ciascun sito, ciascuno dei quali usa un algoritmo di ricerca dei nodi obiettivo diverso.</w:t>
      </w:r>
      <w:r w:rsidR="009F7D29">
        <w:t xml:space="preserve"> Il numero di nodi esaminati per ogni NDOM (e per ogni Task) è salvato nel file </w:t>
      </w:r>
      <w:r w:rsidR="009F7D29" w:rsidRPr="009F7D29">
        <w:rPr>
          <w:rStyle w:val="Enfasidelicata"/>
        </w:rPr>
        <w:t>/agent/</w:t>
      </w:r>
      <w:proofErr w:type="spellStart"/>
      <w:r w:rsidR="009F7D29" w:rsidRPr="009F7D29">
        <w:rPr>
          <w:rStyle w:val="Enfasidelicata"/>
        </w:rPr>
        <w:t>ndom</w:t>
      </w:r>
      <w:proofErr w:type="spellEnd"/>
      <w:r w:rsidR="009F7D29" w:rsidRPr="009F7D29">
        <w:rPr>
          <w:rStyle w:val="Enfasidelicata"/>
        </w:rPr>
        <w:t>/benchmark/benchmark</w:t>
      </w:r>
      <w:r w:rsidR="00274A19">
        <w:rPr>
          <w:rStyle w:val="Enfasidelicata"/>
        </w:rPr>
        <w:t>_graph</w:t>
      </w:r>
      <w:r w:rsidR="009F7D29" w:rsidRPr="009F7D29">
        <w:rPr>
          <w:rStyle w:val="Enfasidelicata"/>
        </w:rPr>
        <w:t>.xlsx</w:t>
      </w:r>
      <w:r w:rsidR="009F7D29">
        <w:t>.</w:t>
      </w:r>
    </w:p>
    <w:p w:rsidR="009F7D29" w:rsidRDefault="00107854" w:rsidP="003C21E3">
      <w:pPr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0A94E483" wp14:editId="718A4E84">
            <wp:extent cx="5610225" cy="3267075"/>
            <wp:effectExtent l="0" t="0" r="9525" b="9525"/>
            <wp:docPr id="7" name="Grafico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9"/>
              </a:graphicData>
            </a:graphic>
          </wp:inline>
        </w:drawing>
      </w:r>
    </w:p>
    <w:p w:rsidR="006B36A2" w:rsidRDefault="00107854" w:rsidP="009F7D29">
      <w:pPr>
        <w:spacing w:before="240"/>
      </w:pPr>
      <w:r>
        <w:t>Il grafico mostra come per il Task 1, tutti gli algoritmi esaminano in media lo stesso numero di nodi prima di giungere a un nodo obiettivo. Per il Task 2 la situazione è diversa</w:t>
      </w:r>
      <w:r w:rsidR="006B36A2">
        <w:t>: potremmo ipotizzare che un nodo obiettivo possa trovarsi a una profondità maggiore, e quindi l’algoritmo BFS perde tempo esplorando l’albero in larghezza. Questo difetto della ricerca BFS non viene però assorbito dalla sua efficienza al Task 7 (circa 40 nodi in meno esaminati</w:t>
      </w:r>
      <w:r w:rsidR="00626951">
        <w:t xml:space="preserve"> rispetto agli altri algoritmi), </w:t>
      </w:r>
      <w:r w:rsidR="006B36A2">
        <w:t>per cui BFS è da scartare.</w:t>
      </w:r>
    </w:p>
    <w:p w:rsidR="003C21E3" w:rsidRDefault="00626951" w:rsidP="003C21E3">
      <w:pPr>
        <w:spacing w:before="240"/>
      </w:pPr>
      <w:r>
        <w:lastRenderedPageBreak/>
        <w:t>Possiamo assumere che l</w:t>
      </w:r>
      <w:r w:rsidR="006B36A2">
        <w:t xml:space="preserve">’algoritmo che abbiamo costruito </w:t>
      </w:r>
      <w:r>
        <w:t xml:space="preserve">(linea nera) è da considerarsi una migliore alternativa al LCFS, anche a fronte del fatto che può sfruttare una complessità polinomiale di spazio e tempo. Seppur </w:t>
      </w:r>
      <w:proofErr w:type="spellStart"/>
      <w:r>
        <w:t>NaiveDOMSearcher</w:t>
      </w:r>
      <w:proofErr w:type="spellEnd"/>
      <w:r>
        <w:t xml:space="preserve"> impiega due frontiere</w:t>
      </w:r>
      <w:r w:rsidR="00A870FD">
        <w:t xml:space="preserve"> (una PQ per i percorsi con profondità &lt; 2 e uno </w:t>
      </w:r>
      <w:proofErr w:type="spellStart"/>
      <w:r w:rsidR="00A870FD">
        <w:t>stack</w:t>
      </w:r>
      <w:proofErr w:type="spellEnd"/>
      <w:r w:rsidR="00A870FD">
        <w:t xml:space="preserve"> LIFO), la prima di queste</w:t>
      </w:r>
      <w:r w:rsidR="003C21E3">
        <w:t xml:space="preserve"> non </w:t>
      </w:r>
      <w:r w:rsidR="00A870FD">
        <w:t>desta</w:t>
      </w:r>
      <w:r w:rsidR="003C21E3">
        <w:t xml:space="preserve"> problemi ed ha complessità di tempo trascurabile, in quanto dipende solamente dalla profondità del livello successivo alla radice. </w:t>
      </w:r>
      <w:proofErr w:type="gramStart"/>
      <w:r w:rsidR="003C21E3">
        <w:t>E’</w:t>
      </w:r>
      <w:proofErr w:type="gramEnd"/>
      <w:r w:rsidR="003C21E3">
        <w:t xml:space="preserve"> improbabile</w:t>
      </w:r>
      <w:r w:rsidR="00A870FD">
        <w:t xml:space="preserve"> infatti</w:t>
      </w:r>
      <w:r w:rsidR="003C21E3">
        <w:t xml:space="preserve"> che i template dei siti web dispongano tutti gli elementi come figli diretti del </w:t>
      </w:r>
      <w:r w:rsidR="003C21E3" w:rsidRPr="003C21E3">
        <w:rPr>
          <w:rStyle w:val="Enfasidelicata"/>
        </w:rPr>
        <w:t>&lt;body&gt;</w:t>
      </w:r>
      <w:r w:rsidR="003C21E3">
        <w:t xml:space="preserve">. </w:t>
      </w:r>
    </w:p>
    <w:p w:rsidR="00A937DF" w:rsidRDefault="00A937DF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bookmarkStart w:id="57" w:name="_Toc151326064"/>
      <w:r>
        <w:br w:type="page"/>
      </w:r>
    </w:p>
    <w:p w:rsidR="00926630" w:rsidRDefault="00C47880" w:rsidP="00926630">
      <w:pPr>
        <w:pStyle w:val="Titolo1"/>
      </w:pPr>
      <w:bookmarkStart w:id="58" w:name="_Apprendimento_Supervisionato"/>
      <w:bookmarkEnd w:id="58"/>
      <w:r>
        <w:lastRenderedPageBreak/>
        <w:t>Apprendimento Super</w:t>
      </w:r>
      <w:r w:rsidR="009E42F5">
        <w:t>visionato</w:t>
      </w:r>
      <w:bookmarkEnd w:id="57"/>
    </w:p>
    <w:p w:rsidR="00926630" w:rsidRDefault="00926630" w:rsidP="00926630">
      <w:pPr>
        <w:pStyle w:val="Titolo2"/>
      </w:pPr>
      <w:bookmarkStart w:id="59" w:name="_Toc147679483"/>
      <w:bookmarkStart w:id="60" w:name="_Toc150282058"/>
      <w:bookmarkStart w:id="61" w:name="_Toc151326065"/>
      <w:r>
        <w:t>Sommario</w:t>
      </w:r>
      <w:bookmarkEnd w:id="59"/>
      <w:bookmarkEnd w:id="60"/>
      <w:bookmarkEnd w:id="61"/>
    </w:p>
    <w:p w:rsidR="0020297D" w:rsidRDefault="0020297D" w:rsidP="0020297D">
      <w:r w:rsidRPr="0020297D">
        <w:t>La rappresentazione tramite modello NDOM discussa nella sezione precedente ci ha permesso, di fatto, di ingegnerizzare e aggiungere a</w:t>
      </w:r>
      <w:r w:rsidR="0072556D">
        <w:t xml:space="preserve">l DS iniziale </w:t>
      </w:r>
      <w:hyperlink w:anchor="_Calcolo_di_un" w:history="1">
        <w:r w:rsidR="0072556D" w:rsidRPr="0072556D">
          <w:rPr>
            <w:rStyle w:val="Collegamentoipertestuale"/>
          </w:rPr>
          <w:t>13 nuove feature</w:t>
        </w:r>
      </w:hyperlink>
      <w:r w:rsidRPr="0020297D">
        <w:t>.</w:t>
      </w:r>
      <w:r w:rsidR="004D61D6">
        <w:t xml:space="preserve"> </w:t>
      </w:r>
      <w:r w:rsidRPr="0020297D">
        <w:t xml:space="preserve">In questa sezione costruiamo e valutiamo dei modelli di apprendimento supervisionato (SL) che possano predire </w:t>
      </w:r>
      <w:r>
        <w:t xml:space="preserve">il valore della feature target </w:t>
      </w:r>
      <w:proofErr w:type="spellStart"/>
      <w:r w:rsidRPr="0020297D">
        <w:rPr>
          <w:rStyle w:val="Enfasidelicata"/>
        </w:rPr>
        <w:t>metric</w:t>
      </w:r>
      <w:proofErr w:type="spellEnd"/>
      <w:r w:rsidRPr="0020297D">
        <w:t>.</w:t>
      </w:r>
      <w:r w:rsidR="00C1322C">
        <w:t xml:space="preserve"> Si impiegheranno diversi approcci di apprendimento supervisionato, come l’approccio classico, l’approccio Case-</w:t>
      </w:r>
      <w:proofErr w:type="spellStart"/>
      <w:r w:rsidR="00C1322C">
        <w:t>Based</w:t>
      </w:r>
      <w:proofErr w:type="spellEnd"/>
      <w:r w:rsidR="00C1322C">
        <w:t xml:space="preserve"> e l’approccio con metodi Ensemble.</w:t>
      </w:r>
    </w:p>
    <w:p w:rsidR="00926630" w:rsidRDefault="00304FCE" w:rsidP="0020297D">
      <w:pPr>
        <w:pStyle w:val="Titolo2"/>
      </w:pPr>
      <w:bookmarkStart w:id="62" w:name="_Toc151326066"/>
      <w:r>
        <w:t>Strumenti utilizzati</w:t>
      </w:r>
      <w:r w:rsidR="0004086D">
        <w:t xml:space="preserve"> </w:t>
      </w:r>
      <w:r w:rsidR="0020297D">
        <w:t>e decisioni di p</w:t>
      </w:r>
      <w:r w:rsidR="0004086D">
        <w:t>rogetto</w:t>
      </w:r>
      <w:bookmarkEnd w:id="62"/>
    </w:p>
    <w:p w:rsidR="00F83397" w:rsidRPr="00C16DCF" w:rsidRDefault="00F83397" w:rsidP="00F83397">
      <w:pPr>
        <w:shd w:val="clear" w:color="auto" w:fill="DEEAF6" w:themeFill="accent1" w:themeFillTint="33"/>
        <w:spacing w:after="0"/>
      </w:pPr>
      <w:r>
        <w:t>Ved</w:t>
      </w:r>
      <w:r w:rsidR="00656E1F">
        <w:t>ere:</w:t>
      </w:r>
      <w:r>
        <w:t xml:space="preserve">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proofErr w:type="spellStart"/>
      <w:r w:rsidR="000F22E7">
        <w:rPr>
          <w:rStyle w:val="Enfasidelicata"/>
        </w:rPr>
        <w:t>models</w:t>
      </w:r>
      <w:proofErr w:type="spellEnd"/>
      <w:r w:rsidRPr="00B81C8C">
        <w:rPr>
          <w:rStyle w:val="Enfasidelicata"/>
        </w:rPr>
        <w:t>/</w:t>
      </w:r>
      <w:proofErr w:type="spellStart"/>
      <w:r w:rsidR="000F22E7">
        <w:rPr>
          <w:rStyle w:val="Enfasidelicata"/>
        </w:rPr>
        <w:t>nb_supervised_learning.ipynb</w:t>
      </w:r>
      <w:proofErr w:type="spellEnd"/>
    </w:p>
    <w:p w:rsidR="00C1322C" w:rsidRPr="00550C15" w:rsidRDefault="00304FCE" w:rsidP="00F83397">
      <w:pPr>
        <w:spacing w:before="240"/>
        <w:rPr>
          <w:i/>
        </w:rPr>
      </w:pPr>
      <w:r w:rsidRPr="00550C15">
        <w:rPr>
          <w:i/>
        </w:rPr>
        <w:t xml:space="preserve">Queste due sezioni sono trattate </w:t>
      </w:r>
      <w:r w:rsidR="000F22E7">
        <w:rPr>
          <w:i/>
        </w:rPr>
        <w:t>separatamente</w:t>
      </w:r>
      <w:r w:rsidR="005D5307">
        <w:rPr>
          <w:i/>
        </w:rPr>
        <w:t xml:space="preserve"> nel file indicato perché richiedono l’esecuzione di codice</w:t>
      </w:r>
      <w:r w:rsidRPr="00550C15">
        <w:rPr>
          <w:i/>
        </w:rPr>
        <w:t>.</w:t>
      </w:r>
    </w:p>
    <w:p w:rsidR="00926630" w:rsidRDefault="00926630" w:rsidP="00926630">
      <w:pPr>
        <w:pStyle w:val="Titolo2"/>
      </w:pPr>
      <w:bookmarkStart w:id="63" w:name="_Toc147679486"/>
      <w:bookmarkStart w:id="64" w:name="_Toc150282061"/>
      <w:bookmarkStart w:id="65" w:name="_Toc151326067"/>
      <w:r>
        <w:t>Valutazione</w:t>
      </w:r>
      <w:bookmarkEnd w:id="63"/>
      <w:bookmarkEnd w:id="64"/>
      <w:bookmarkEnd w:id="65"/>
    </w:p>
    <w:p w:rsidR="00F83397" w:rsidRPr="00C16DCF" w:rsidRDefault="00F83397" w:rsidP="00F83397">
      <w:pPr>
        <w:shd w:val="clear" w:color="auto" w:fill="DEEAF6" w:themeFill="accent1" w:themeFillTint="33"/>
        <w:spacing w:after="0"/>
      </w:pPr>
      <w:r>
        <w:t>Ved</w:t>
      </w:r>
      <w:r w:rsidR="00656E1F">
        <w:t>ere:</w:t>
      </w:r>
      <w:r>
        <w:t xml:space="preserve">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proofErr w:type="spellStart"/>
      <w:r w:rsidR="000F22E7">
        <w:rPr>
          <w:rStyle w:val="Enfasidelicata"/>
        </w:rPr>
        <w:t>models</w:t>
      </w:r>
      <w:proofErr w:type="spellEnd"/>
      <w:r w:rsidRPr="00B81C8C">
        <w:rPr>
          <w:rStyle w:val="Enfasidelicata"/>
        </w:rPr>
        <w:t>/</w:t>
      </w:r>
      <w:proofErr w:type="spellStart"/>
      <w:r w:rsidR="00656E1F">
        <w:rPr>
          <w:rStyle w:val="Enfasidelicata"/>
        </w:rPr>
        <w:t>charts</w:t>
      </w:r>
      <w:proofErr w:type="spellEnd"/>
      <w:r w:rsidR="00656E1F">
        <w:rPr>
          <w:rStyle w:val="Enfasidelicata"/>
        </w:rPr>
        <w:t>/charts.xlsx</w:t>
      </w:r>
    </w:p>
    <w:p w:rsidR="00861F3A" w:rsidRDefault="00FA16A7" w:rsidP="00F83397">
      <w:pPr>
        <w:spacing w:before="240" w:line="240" w:lineRule="auto"/>
      </w:pPr>
      <w:r>
        <w:t>Per questo task di regressione sono state utilizzate diverse metriche, calcolate sia sui dati di training che sui dati di test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Mean</w:t>
      </w:r>
      <w:proofErr w:type="spellEnd"/>
      <w:r>
        <w:t xml:space="preserve"> </w:t>
      </w:r>
      <w:proofErr w:type="spellStart"/>
      <w:r>
        <w:t>Average</w:t>
      </w:r>
      <w:proofErr w:type="spellEnd"/>
      <w:r>
        <w:t xml:space="preserve"> </w:t>
      </w:r>
      <w:proofErr w:type="spellStart"/>
      <w:r>
        <w:t>Error</w:t>
      </w:r>
      <w:proofErr w:type="spellEnd"/>
      <w:r>
        <w:t xml:space="preserve"> (MAE): media delle differenze assolute tra le previsioni e i valori reali. A differenza del MSE, il MAE non penalizza tanto gli errori grandi, rendendolo una metrica più robusta alla presenza di valori anoma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Mean</w:t>
      </w:r>
      <w:proofErr w:type="spellEnd"/>
      <w:r>
        <w:t xml:space="preserve"> </w:t>
      </w:r>
      <w:proofErr w:type="spellStart"/>
      <w:r>
        <w:t>Squared</w:t>
      </w:r>
      <w:proofErr w:type="spellEnd"/>
      <w:r>
        <w:t xml:space="preserve"> </w:t>
      </w:r>
      <w:proofErr w:type="spellStart"/>
      <w:r>
        <w:t>Error</w:t>
      </w:r>
      <w:proofErr w:type="spellEnd"/>
      <w:r w:rsidR="00FA16A7">
        <w:t xml:space="preserve"> (MSE): misura la media dei quadrati delle differenze tra i valori previsti e i valori reali.</w:t>
      </w:r>
      <w:r>
        <w:t xml:space="preserve"> P</w:t>
      </w:r>
      <w:r w:rsidR="00FA16A7">
        <w:t>enalizza in modo più severo gli errori grandi rispetto a quelli picco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Root</w:t>
      </w:r>
      <w:proofErr w:type="spellEnd"/>
      <w:r>
        <w:t xml:space="preserve"> </w:t>
      </w:r>
      <w:proofErr w:type="spellStart"/>
      <w:r>
        <w:t>Mean</w:t>
      </w:r>
      <w:proofErr w:type="spellEnd"/>
      <w:r>
        <w:t xml:space="preserve"> </w:t>
      </w:r>
      <w:proofErr w:type="spellStart"/>
      <w:r>
        <w:t>Squared</w:t>
      </w:r>
      <w:proofErr w:type="spellEnd"/>
      <w:r>
        <w:t xml:space="preserve"> </w:t>
      </w:r>
      <w:proofErr w:type="spellStart"/>
      <w:r>
        <w:t>Error</w:t>
      </w:r>
      <w:proofErr w:type="spellEnd"/>
      <w:r w:rsidR="00FA16A7">
        <w:t xml:space="preserve"> (RMSE): Il RMSE è semplicemente la radice quadrata del MSE. Questa metrica è particolarmente utile quando si desidera interpretare l'errore nel contesto delle variabili originali, dato che riporta l'errore alla stessa unità di misura delle variabili stesse.</w:t>
      </w:r>
    </w:p>
    <w:p w:rsidR="006E5D3A" w:rsidRDefault="00FA16A7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Coe</w:t>
      </w:r>
      <w:r w:rsidR="00861F3A">
        <w:t>fficiente di Determinazione (R</w:t>
      </w:r>
      <w:r w:rsidR="00861F3A" w:rsidRPr="00861F3A">
        <w:rPr>
          <w:vertAlign w:val="superscript"/>
        </w:rPr>
        <w:t>2</w:t>
      </w:r>
      <w:r>
        <w:t xml:space="preserve">): Questa metrica fornisce una misura di quanto bene le previsioni del modello si adattano ai dati reali. Un </w:t>
      </w:r>
      <w:r w:rsidR="00861F3A">
        <w:t>R</w:t>
      </w:r>
      <w:r w:rsidR="00861F3A" w:rsidRPr="00861F3A">
        <w:rPr>
          <w:vertAlign w:val="superscript"/>
        </w:rPr>
        <w:t>2</w:t>
      </w:r>
      <w:r w:rsidR="00861F3A">
        <w:t xml:space="preserve"> d</w:t>
      </w:r>
      <w:r>
        <w:t xml:space="preserve">i 1 indica che il modello è in grado di prevedere perfettamente i dati, mentre un </w:t>
      </w:r>
      <w:r w:rsidR="00861F3A">
        <w:t>R</w:t>
      </w:r>
      <w:r w:rsidR="00861F3A" w:rsidRPr="00861F3A">
        <w:rPr>
          <w:vertAlign w:val="superscript"/>
        </w:rPr>
        <w:t>2</w:t>
      </w:r>
      <w:r>
        <w:t xml:space="preserve"> </w:t>
      </w:r>
      <w:r w:rsidR="00AD5268">
        <w:t xml:space="preserve">= </w:t>
      </w:r>
      <w:r>
        <w:t>0 indica che il modello non è in grado di prevedere i dati meglio di un modello costante.</w:t>
      </w:r>
    </w:p>
    <w:p w:rsidR="00390B38" w:rsidRDefault="00390B38" w:rsidP="00390B38">
      <w:pPr>
        <w:spacing w:line="240" w:lineRule="auto"/>
      </w:pPr>
      <w:r>
        <w:t>Di seguito verranno presentate e commentate le performance dei migliori modelli.</w:t>
      </w:r>
    </w:p>
    <w:p w:rsidR="00DF21EA" w:rsidRDefault="006E5D3A" w:rsidP="00FA16A7">
      <w:pPr>
        <w:jc w:val="left"/>
      </w:pPr>
      <w:r>
        <w:br w:type="page"/>
      </w:r>
    </w:p>
    <w:p w:rsidR="00BC53C1" w:rsidRDefault="004B7CFD">
      <w:pPr>
        <w:jc w:val="left"/>
        <w:rPr>
          <w:rFonts w:asciiTheme="minorHAnsi" w:hAnsiTheme="minorHAnsi"/>
          <w:sz w:val="22"/>
        </w:rPr>
      </w:pPr>
      <w:r>
        <w:lastRenderedPageBreak/>
        <w:fldChar w:fldCharType="begin"/>
      </w:r>
      <w:r>
        <w:instrText xml:space="preserve"> LINK </w:instrText>
      </w:r>
      <w:r w:rsidR="00BC53C1">
        <w:instrText xml:space="preserve">Excel.Sheet.12 C:\\Users\\user\\Desktop\\icon-745751\\agent\\models\\charts\\charts.xlsx sl_model_perf!R1C1:R7C10 </w:instrText>
      </w:r>
      <w:r>
        <w:instrText xml:space="preserve">\a \f 4 \h  \* MERGEFORMAT </w:instrText>
      </w:r>
      <w:r w:rsidR="00BC53C1">
        <w:fldChar w:fldCharType="separate"/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69"/>
        <w:gridCol w:w="1783"/>
        <w:gridCol w:w="1132"/>
        <w:gridCol w:w="865"/>
        <w:gridCol w:w="901"/>
        <w:gridCol w:w="865"/>
        <w:gridCol w:w="825"/>
        <w:gridCol w:w="825"/>
        <w:gridCol w:w="902"/>
        <w:gridCol w:w="879"/>
      </w:tblGrid>
      <w:tr w:rsidR="00BC53C1" w:rsidRPr="00BC53C1" w:rsidTr="00BC53C1">
        <w:trPr>
          <w:divId w:val="923685362"/>
          <w:trHeight w:val="600"/>
        </w:trPr>
        <w:tc>
          <w:tcPr>
            <w:tcW w:w="394" w:type="pct"/>
            <w:shd w:val="clear" w:color="000000" w:fill="B4C6E7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odello</w:t>
            </w:r>
          </w:p>
        </w:tc>
        <w:tc>
          <w:tcPr>
            <w:tcW w:w="914" w:type="pct"/>
            <w:shd w:val="clear" w:color="000000" w:fill="B4C6E7"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 xml:space="preserve">Combinazione ottimale di </w:t>
            </w:r>
            <w:proofErr w:type="spellStart"/>
            <w:r w:rsidRPr="00BC53C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iperparametri</w:t>
            </w:r>
            <w:proofErr w:type="spellEnd"/>
          </w:p>
        </w:tc>
        <w:tc>
          <w:tcPr>
            <w:tcW w:w="581" w:type="pct"/>
            <w:shd w:val="clear" w:color="000000" w:fill="DBDBDB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S)</w:t>
            </w:r>
          </w:p>
        </w:tc>
        <w:tc>
          <w:tcPr>
            <w:tcW w:w="462" w:type="pct"/>
            <w:shd w:val="clear" w:color="000000" w:fill="DBDBDB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S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E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E)</w:t>
            </w:r>
          </w:p>
        </w:tc>
        <w:tc>
          <w:tcPr>
            <w:tcW w:w="463" w:type="pct"/>
            <w:shd w:val="clear" w:color="000000" w:fill="FFE699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E)</w:t>
            </w:r>
          </w:p>
        </w:tc>
        <w:tc>
          <w:tcPr>
            <w:tcW w:w="451" w:type="pct"/>
            <w:shd w:val="clear" w:color="000000" w:fill="FFE699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E)</w:t>
            </w:r>
          </w:p>
        </w:tc>
      </w:tr>
      <w:tr w:rsidR="00BC53C1" w:rsidRPr="00BC53C1" w:rsidTr="00BC53C1">
        <w:trPr>
          <w:divId w:val="923685362"/>
          <w:trHeight w:val="3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Lin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45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8498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4551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3272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7821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1403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232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67726</w:t>
            </w:r>
          </w:p>
        </w:tc>
      </w:tr>
      <w:tr w:rsidR="00BC53C1" w:rsidRPr="00BC53C1" w:rsidTr="00BC53C1">
        <w:trPr>
          <w:divId w:val="923685362"/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KNN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algorithm</w:t>
            </w:r>
            <w:proofErr w:type="spellEnd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kd_tree</w:t>
            </w:r>
            <w:proofErr w:type="spellEnd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neighbors</w:t>
            </w:r>
            <w:proofErr w:type="spellEnd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2, '</w:t>
            </w: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weights</w:t>
            </w:r>
            <w:proofErr w:type="spellEnd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distance</w:t>
            </w:r>
            <w:proofErr w:type="spellEnd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1,000000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208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46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7708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53</w:t>
            </w:r>
          </w:p>
        </w:tc>
      </w:tr>
      <w:tr w:rsidR="00BC53C1" w:rsidRPr="00BC53C1" w:rsidTr="00BC53C1">
        <w:trPr>
          <w:divId w:val="923685362"/>
          <w:trHeight w:val="21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DeT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5, '</w:t>
            </w: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40, '</w:t>
            </w: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, '</w:t>
            </w: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splitter</w:t>
            </w:r>
            <w:proofErr w:type="spellEnd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random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600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0166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735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6544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3585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130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6581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71</w:t>
            </w:r>
          </w:p>
        </w:tc>
      </w:tr>
      <w:tr w:rsidR="00BC53C1" w:rsidRPr="00BC53C1" w:rsidTr="00BC53C1">
        <w:trPr>
          <w:divId w:val="923685362"/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SVR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': 100, 'epsilon': 0.2, 'gamma': 'scale', '</w:t>
            </w: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kernel</w:t>
            </w:r>
            <w:proofErr w:type="spellEnd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bf</w:t>
            </w:r>
            <w:proofErr w:type="spellEnd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00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1184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213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289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0630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75513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857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16725</w:t>
            </w:r>
          </w:p>
        </w:tc>
      </w:tr>
      <w:tr w:rsidR="00BC53C1" w:rsidRPr="00BC53C1" w:rsidTr="00BC53C1">
        <w:trPr>
          <w:divId w:val="923685362"/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RaF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bootstrap': True, '</w:t>
            </w: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5, '</w:t>
            </w: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2, '</w:t>
            </w: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estimators</w:t>
            </w:r>
            <w:proofErr w:type="spellEnd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0, '</w:t>
            </w: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4428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6963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3857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3086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786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7379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0500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6306</w:t>
            </w:r>
          </w:p>
        </w:tc>
      </w:tr>
      <w:tr w:rsidR="00BC53C1" w:rsidRPr="00BC53C1" w:rsidTr="00BC53C1">
        <w:trPr>
          <w:divId w:val="923685362"/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GrB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learning_rate</w:t>
            </w:r>
            <w:proofErr w:type="spellEnd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0.05, '</w:t>
            </w: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20, '</w:t>
            </w: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20, '</w:t>
            </w: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estimators</w:t>
            </w:r>
            <w:proofErr w:type="spellEnd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0, '</w:t>
            </w:r>
            <w:proofErr w:type="spellStart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03744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75641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016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0757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188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988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3839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BC53C1" w:rsidRPr="00BC53C1" w:rsidRDefault="00BC53C1" w:rsidP="00BC53C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BC53C1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55710</w:t>
            </w:r>
          </w:p>
        </w:tc>
      </w:tr>
    </w:tbl>
    <w:p w:rsidR="00DF21EA" w:rsidRDefault="004B7CFD">
      <w:pPr>
        <w:jc w:val="left"/>
      </w:pPr>
      <w:r>
        <w:fldChar w:fldCharType="end"/>
      </w:r>
      <w:r w:rsidR="00DF21EA">
        <w:br w:type="page"/>
      </w:r>
    </w:p>
    <w:p w:rsidR="00DF21EA" w:rsidRDefault="004B7CFD" w:rsidP="004B7CFD">
      <w:pPr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209267C6" wp14:editId="075AB0C7">
            <wp:extent cx="4319905" cy="2700000"/>
            <wp:effectExtent l="0" t="0" r="4445" b="5715"/>
            <wp:docPr id="17" name="Grafico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0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1470F48" wp14:editId="3D3C7CD0">
            <wp:extent cx="4320000" cy="2700000"/>
            <wp:effectExtent l="0" t="0" r="4445" b="5715"/>
            <wp:docPr id="18" name="Grafico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1"/>
              </a:graphicData>
            </a:graphic>
          </wp:inline>
        </w:drawing>
      </w:r>
    </w:p>
    <w:p w:rsidR="004B7CFD" w:rsidRDefault="004B7CFD" w:rsidP="004B7CFD">
      <w:pPr>
        <w:jc w:val="center"/>
      </w:pPr>
      <w:r>
        <w:rPr>
          <w:noProof/>
          <w:lang w:eastAsia="it-IT"/>
        </w:rPr>
        <w:drawing>
          <wp:inline distT="0" distB="0" distL="0" distR="0" wp14:anchorId="654AEEB5" wp14:editId="2D421B03">
            <wp:extent cx="3078000" cy="3078000"/>
            <wp:effectExtent l="0" t="0" r="8255" b="8255"/>
            <wp:docPr id="19" name="Grafico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2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4789B0B1" wp14:editId="6EB37E00">
            <wp:extent cx="3077845" cy="2943225"/>
            <wp:effectExtent l="0" t="0" r="8255" b="0"/>
            <wp:docPr id="20" name="Grafico 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3"/>
              </a:graphicData>
            </a:graphic>
          </wp:inline>
        </w:drawing>
      </w:r>
    </w:p>
    <w:p w:rsidR="00861F3A" w:rsidRDefault="00861F3A" w:rsidP="00DF21EA">
      <w:pPr>
        <w:jc w:val="center"/>
        <w:sectPr w:rsidR="00861F3A" w:rsidSect="00AC6FDF">
          <w:type w:val="continuous"/>
          <w:pgSz w:w="11906" w:h="16838"/>
          <w:pgMar w:top="1440" w:right="1080" w:bottom="1440" w:left="1080" w:header="708" w:footer="708" w:gutter="0"/>
          <w:pgNumType w:chapStyle="1"/>
          <w:cols w:space="708"/>
          <w:titlePg/>
          <w:docGrid w:linePitch="360"/>
        </w:sectPr>
      </w:pPr>
    </w:p>
    <w:p w:rsidR="00CB3A86" w:rsidRDefault="00CB3A86" w:rsidP="00CB3A86">
      <w:proofErr w:type="spellStart"/>
      <w:r w:rsidRPr="0040672A">
        <w:rPr>
          <w:b/>
        </w:rPr>
        <w:lastRenderedPageBreak/>
        <w:t>regLin</w:t>
      </w:r>
      <w:proofErr w:type="spellEnd"/>
      <w:r w:rsidR="009E5144">
        <w:t>. I</w:t>
      </w:r>
      <w:r>
        <w:t xml:space="preserve">l modello ha dimostrato </w:t>
      </w:r>
      <w:r w:rsidR="00F83397">
        <w:t>un’accuratezza discreta</w:t>
      </w:r>
      <w:r>
        <w:t xml:space="preserve">, </w:t>
      </w:r>
      <w:r w:rsidR="002637E9">
        <w:t>con</w:t>
      </w:r>
      <w:r>
        <w:t xml:space="preserve"> punteggi</w:t>
      </w:r>
      <w:r w:rsidR="002637E9">
        <w:t xml:space="preserve"> di usabilità</w:t>
      </w:r>
      <w:r>
        <w:t xml:space="preserve"> che differiscono </w:t>
      </w:r>
      <w:r w:rsidR="00C40AB6">
        <w:t xml:space="preserve">in media di 3,6 punti decimali sia sul TS (0,360450) che sul TE (0,367821). </w:t>
      </w:r>
      <w:proofErr w:type="gramStart"/>
      <w:r w:rsidR="00CE29E6">
        <w:t>E’</w:t>
      </w:r>
      <w:proofErr w:type="gramEnd"/>
      <w:r w:rsidR="00CE29E6">
        <w:t xml:space="preserve"> un modello sicuramente da scartare perché</w:t>
      </w:r>
      <w:r w:rsidR="006321B7">
        <w:t xml:space="preserve"> </w:t>
      </w:r>
      <w:r w:rsidR="0040672A">
        <w:t xml:space="preserve">ha </w:t>
      </w:r>
      <w:r w:rsidR="006321B7">
        <w:t xml:space="preserve">un valore di </w:t>
      </w:r>
      <w:r w:rsidR="00C40AB6">
        <w:t>R</w:t>
      </w:r>
      <w:r w:rsidR="00C40AB6" w:rsidRPr="00C40AB6">
        <w:rPr>
          <w:vertAlign w:val="superscript"/>
        </w:rPr>
        <w:t>2</w:t>
      </w:r>
      <w:r w:rsidR="00C40AB6">
        <w:t xml:space="preserve"> </w:t>
      </w:r>
      <w:r w:rsidR="006321B7">
        <w:t>insufficiente</w:t>
      </w:r>
      <w:r w:rsidR="0040672A">
        <w:t xml:space="preserve">, </w:t>
      </w:r>
      <w:r w:rsidR="00EA5C48">
        <w:t>che implica</w:t>
      </w:r>
      <w:r w:rsidR="0040672A">
        <w:t xml:space="preserve"> bassa capacità di generalizza</w:t>
      </w:r>
      <w:r w:rsidR="00AF6F0D">
        <w:t>zione. Non a caso i valori di R</w:t>
      </w:r>
      <w:r w:rsidR="0040672A" w:rsidRPr="00AF6F0D">
        <w:rPr>
          <w:vertAlign w:val="superscript"/>
        </w:rPr>
        <w:t>2</w:t>
      </w:r>
      <w:r w:rsidR="0040672A">
        <w:t>, sia sul TS che sul TE, sono i minimi registrati.</w:t>
      </w:r>
    </w:p>
    <w:p w:rsidR="006777E5" w:rsidRDefault="0040672A" w:rsidP="00CB3A86">
      <w:proofErr w:type="spellStart"/>
      <w:r w:rsidRPr="0040672A">
        <w:rPr>
          <w:b/>
        </w:rPr>
        <w:t>regKNN</w:t>
      </w:r>
      <w:proofErr w:type="spellEnd"/>
      <w:r>
        <w:t xml:space="preserve">. Per il </w:t>
      </w:r>
      <w:proofErr w:type="spellStart"/>
      <w:r>
        <w:t>regressore</w:t>
      </w:r>
      <w:proofErr w:type="spellEnd"/>
      <w:r>
        <w:t xml:space="preserve"> KNN possiamo fare una prima osservazione: </w:t>
      </w:r>
      <w:r w:rsidR="002934D3">
        <w:t>siamo certi del fa</w:t>
      </w:r>
      <w:r w:rsidR="00F72EED">
        <w:t>tto che i</w:t>
      </w:r>
      <w:r w:rsidR="002934D3">
        <w:t xml:space="preserve"> siti </w:t>
      </w:r>
      <w:r w:rsidR="00F72EED">
        <w:t xml:space="preserve">con </w:t>
      </w:r>
      <w:r w:rsidR="002934D3">
        <w:t xml:space="preserve">lo stesso </w:t>
      </w:r>
      <w:proofErr w:type="spellStart"/>
      <w:r w:rsidR="002934D3" w:rsidRPr="002934D3">
        <w:rPr>
          <w:rStyle w:val="Enfasidelicata"/>
        </w:rPr>
        <w:t>page_template</w:t>
      </w:r>
      <w:proofErr w:type="spellEnd"/>
      <w:r w:rsidR="00F72EED">
        <w:t xml:space="preserve"> tendono ad avere una valutazione </w:t>
      </w:r>
      <w:r w:rsidR="002934D3">
        <w:t xml:space="preserve">simile, salvo quando </w:t>
      </w:r>
      <w:r w:rsidR="005F2CA2">
        <w:t xml:space="preserve">un sito stravolge il suo assetto grafico </w:t>
      </w:r>
      <w:r w:rsidR="001E68C4">
        <w:t>continuando a utilizzare il template (raro)</w:t>
      </w:r>
      <w:r w:rsidR="002934D3">
        <w:t>.</w:t>
      </w:r>
      <w:r w:rsidR="001E68C4">
        <w:t xml:space="preserve"> Se utilizziamo la configurazione con </w:t>
      </w:r>
      <w:r w:rsidR="001E68C4" w:rsidRPr="00390B38">
        <w:rPr>
          <w:rStyle w:val="Enfasidelicata"/>
        </w:rPr>
        <w:t>k=12</w:t>
      </w:r>
      <w:r w:rsidR="001E68C4">
        <w:t xml:space="preserve"> + esempi simili ponderati sulla distanza vettoriale, p</w:t>
      </w:r>
      <w:r w:rsidR="009A5280">
        <w:t xml:space="preserve">ossiamo </w:t>
      </w:r>
      <w:r w:rsidR="00033AFA">
        <w:t>pens</w:t>
      </w:r>
      <w:r w:rsidR="00F72EED">
        <w:t xml:space="preserve">are che questo algoritmo sia quello </w:t>
      </w:r>
      <w:r w:rsidR="001E68C4">
        <w:t>preferibile</w:t>
      </w:r>
      <w:r w:rsidR="00F72EED">
        <w:t>, e infatti ottiene un MAE di 0 sul TS e 0,282082 sul TE, indicando previsioni accurate</w:t>
      </w:r>
      <w:r w:rsidR="00CB3A86">
        <w:t xml:space="preserve">. Il MSE è anch'esso molto basso, </w:t>
      </w:r>
      <w:r w:rsidR="00584A9E">
        <w:t>anche</w:t>
      </w:r>
      <w:r w:rsidR="00CB3A86">
        <w:t xml:space="preserve"> sul </w:t>
      </w:r>
      <w:r w:rsidR="009E5144">
        <w:t>TE</w:t>
      </w:r>
      <w:r w:rsidR="00CB3A86">
        <w:t xml:space="preserve"> (0,150461), il che suggerisce una buona gestione delle deviazioni.</w:t>
      </w:r>
      <w:r w:rsidR="006321B7">
        <w:t xml:space="preserve"> </w:t>
      </w:r>
    </w:p>
    <w:p w:rsidR="006777E5" w:rsidRDefault="009E5144" w:rsidP="00CB3A86">
      <w:proofErr w:type="spellStart"/>
      <w:r w:rsidRPr="009E5144">
        <w:rPr>
          <w:b/>
        </w:rPr>
        <w:t>regDeT</w:t>
      </w:r>
      <w:proofErr w:type="spellEnd"/>
      <w:r>
        <w:t>.</w:t>
      </w:r>
      <w:r w:rsidR="00E6169A">
        <w:t xml:space="preserve"> </w:t>
      </w:r>
      <w:r w:rsidR="00DA6CC1">
        <w:t xml:space="preserve">Per questo modello, gli </w:t>
      </w:r>
      <w:proofErr w:type="spellStart"/>
      <w:r w:rsidR="00DA6CC1">
        <w:t>iperparametri</w:t>
      </w:r>
      <w:proofErr w:type="spellEnd"/>
      <w:r w:rsidR="00DA6CC1">
        <w:t xml:space="preserve"> migliori sono risultati il criterio di riduzione delle impurità </w:t>
      </w:r>
      <w:proofErr w:type="spellStart"/>
      <w:r w:rsidR="00DA6CC1" w:rsidRPr="00EA5C48">
        <w:rPr>
          <w:rStyle w:val="Enfasidelicata"/>
        </w:rPr>
        <w:t>friedman_mse</w:t>
      </w:r>
      <w:proofErr w:type="spellEnd"/>
      <w:r w:rsidR="00DA6CC1">
        <w:t xml:space="preserve">, una altezza massima di 10, e </w:t>
      </w:r>
      <w:r w:rsidR="00F83397">
        <w:t xml:space="preserve">l’attuazione dello </w:t>
      </w:r>
      <w:proofErr w:type="spellStart"/>
      <w:r w:rsidR="00F83397">
        <w:t>splitting</w:t>
      </w:r>
      <w:proofErr w:type="spellEnd"/>
      <w:r w:rsidR="00DA6CC1">
        <w:t xml:space="preserve"> solo se la partizione corrente ha almeno 40 esempi.</w:t>
      </w:r>
      <w:r w:rsidR="00DA6CC1">
        <w:br/>
      </w:r>
      <w:r w:rsidR="00E6169A">
        <w:t>Con un R</w:t>
      </w:r>
      <w:r w:rsidR="00CB3A86" w:rsidRPr="00E6169A">
        <w:rPr>
          <w:vertAlign w:val="superscript"/>
        </w:rPr>
        <w:t>2</w:t>
      </w:r>
      <w:r w:rsidR="00CB3A86">
        <w:t xml:space="preserve"> di 0,496544 sul </w:t>
      </w:r>
      <w:r w:rsidR="00E6169A">
        <w:t>TS</w:t>
      </w:r>
      <w:r w:rsidR="00CB3A86">
        <w:t xml:space="preserve"> e 0,416471 sul </w:t>
      </w:r>
      <w:r w:rsidR="00E6169A">
        <w:t>TE</w:t>
      </w:r>
      <w:r w:rsidR="00CB3A86">
        <w:t xml:space="preserve">, questo modello ha mostrato un buon equilibrio tra </w:t>
      </w:r>
      <w:proofErr w:type="spellStart"/>
      <w:r w:rsidR="00CB3A86">
        <w:t>overfitting</w:t>
      </w:r>
      <w:proofErr w:type="spellEnd"/>
      <w:r w:rsidR="00CB3A86">
        <w:t xml:space="preserve"> e </w:t>
      </w:r>
      <w:proofErr w:type="spellStart"/>
      <w:r w:rsidR="00CB3A86">
        <w:t>underfitting</w:t>
      </w:r>
      <w:proofErr w:type="spellEnd"/>
      <w:r w:rsidR="00CB3A86">
        <w:t xml:space="preserve">. </w:t>
      </w:r>
      <w:r w:rsidR="006777E5">
        <w:t xml:space="preserve">Compie in media un errore assoluto </w:t>
      </w:r>
      <w:r w:rsidR="00390B38">
        <w:t xml:space="preserve">di </w:t>
      </w:r>
      <w:r w:rsidR="00BE41D4">
        <w:t>p</w:t>
      </w:r>
      <w:r w:rsidR="00390B38">
        <w:t>oco più</w:t>
      </w:r>
      <w:r w:rsidR="00BE41D4">
        <w:t xml:space="preserve"> 2,5 punti </w:t>
      </w:r>
      <w:r w:rsidR="006777E5">
        <w:t xml:space="preserve">decimali </w:t>
      </w:r>
      <w:r w:rsidR="00CB3A86">
        <w:t xml:space="preserve">(0,266001 sul </w:t>
      </w:r>
      <w:r w:rsidR="00E6169A">
        <w:t>TS</w:t>
      </w:r>
      <w:r w:rsidR="00CB3A86">
        <w:t xml:space="preserve"> e 0,283585 sul </w:t>
      </w:r>
      <w:r w:rsidR="00E6169A">
        <w:t>TE</w:t>
      </w:r>
      <w:r w:rsidR="00CB3A86">
        <w:t xml:space="preserve">) e il MSE (0,130166 sul </w:t>
      </w:r>
      <w:r w:rsidR="00E6169A">
        <w:t>TS</w:t>
      </w:r>
      <w:r w:rsidR="00CB3A86">
        <w:t xml:space="preserve"> e 0,150130 sul </w:t>
      </w:r>
      <w:r w:rsidR="00E6169A">
        <w:t>TE</w:t>
      </w:r>
      <w:r w:rsidR="00CB3A86">
        <w:t xml:space="preserve">) </w:t>
      </w:r>
      <w:r w:rsidR="00AF6F0D">
        <w:t>indica</w:t>
      </w:r>
      <w:r w:rsidR="00CB3A86">
        <w:t xml:space="preserve"> ch</w:t>
      </w:r>
      <w:r w:rsidR="00AF6F0D">
        <w:t xml:space="preserve">e il modello è in grado di </w:t>
      </w:r>
      <w:r w:rsidR="00CB3A86">
        <w:t>gestire le deviazioni.</w:t>
      </w:r>
      <w:r w:rsidR="006777E5">
        <w:t xml:space="preserve"> Questo ci suggerisce che un modello Ensemble basato su alberi di decisione porterà a prestazioni migliori.</w:t>
      </w:r>
    </w:p>
    <w:p w:rsidR="00BE41D4" w:rsidRDefault="00CB3A86" w:rsidP="00CB3A86">
      <w:proofErr w:type="spellStart"/>
      <w:r w:rsidRPr="006777E5">
        <w:rPr>
          <w:b/>
        </w:rPr>
        <w:t>regSVR</w:t>
      </w:r>
      <w:proofErr w:type="spellEnd"/>
      <w:r w:rsidR="00584A9E">
        <w:t xml:space="preserve">. </w:t>
      </w:r>
      <w:r w:rsidR="00DA6CC1">
        <w:t>La migliore configurazione del SVR</w:t>
      </w:r>
      <w:r w:rsidR="00EF55EC">
        <w:t xml:space="preserve"> è un Soft-</w:t>
      </w:r>
      <w:proofErr w:type="spellStart"/>
      <w:r w:rsidR="00EF55EC">
        <w:t>Margin</w:t>
      </w:r>
      <w:proofErr w:type="spellEnd"/>
      <w:r w:rsidR="00EF55EC">
        <w:t xml:space="preserve"> SVM (visto che C&gt;0) e usa una funzione </w:t>
      </w:r>
      <w:proofErr w:type="spellStart"/>
      <w:r w:rsidR="00EF55EC">
        <w:t>kernel</w:t>
      </w:r>
      <w:proofErr w:type="spellEnd"/>
      <w:r w:rsidR="00EF55EC">
        <w:t xml:space="preserve"> gaussiana. R</w:t>
      </w:r>
      <w:r w:rsidR="00BE41D4">
        <w:t xml:space="preserve">isulta essere migliore solo del </w:t>
      </w:r>
      <w:proofErr w:type="spellStart"/>
      <w:r w:rsidR="00BE41D4">
        <w:t>regressore</w:t>
      </w:r>
      <w:proofErr w:type="spellEnd"/>
      <w:r w:rsidR="00BE41D4">
        <w:t xml:space="preserve"> lineare, visto che compie un errore assoluto </w:t>
      </w:r>
      <w:r w:rsidR="00EF55EC">
        <w:t>pari a</w:t>
      </w:r>
      <w:r w:rsidR="00BE41D4">
        <w:t xml:space="preserve"> 3 punti decimali.</w:t>
      </w:r>
    </w:p>
    <w:p w:rsidR="00CB3A86" w:rsidRDefault="00BE41D4" w:rsidP="00CB3A86">
      <w:proofErr w:type="spellStart"/>
      <w:r w:rsidRPr="00BE41D4">
        <w:rPr>
          <w:b/>
        </w:rPr>
        <w:t>regRaF</w:t>
      </w:r>
      <w:proofErr w:type="spellEnd"/>
      <w:r w:rsidR="005F2CA2">
        <w:rPr>
          <w:b/>
        </w:rPr>
        <w:t xml:space="preserve"> </w:t>
      </w:r>
      <w:r w:rsidR="005F2CA2">
        <w:t xml:space="preserve">e </w:t>
      </w:r>
      <w:proofErr w:type="spellStart"/>
      <w:r w:rsidR="005F2CA2" w:rsidRPr="005F2CA2">
        <w:rPr>
          <w:b/>
        </w:rPr>
        <w:t>regGrB</w:t>
      </w:r>
      <w:proofErr w:type="spellEnd"/>
      <w:r w:rsidR="00CB3A86">
        <w:t xml:space="preserve">: </w:t>
      </w:r>
      <w:r w:rsidR="005F2CA2">
        <w:t xml:space="preserve">Questi due modelli Ensemble basati su alberi di decisione </w:t>
      </w:r>
      <w:r w:rsidR="00EF55EC">
        <w:t>risu</w:t>
      </w:r>
      <w:r w:rsidR="00EF7A4F">
        <w:t>ltano avere prestazioni simili</w:t>
      </w:r>
      <w:r w:rsidR="00EF55EC">
        <w:t xml:space="preserve">. </w:t>
      </w:r>
      <w:r w:rsidR="008F3507">
        <w:t>Sul TS compiono un errore assoluto es</w:t>
      </w:r>
      <w:r w:rsidR="00EF7A4F">
        <w:t xml:space="preserve">iguo di </w:t>
      </w:r>
      <w:r w:rsidR="008F3507">
        <w:t>2 punti decimali</w:t>
      </w:r>
      <w:r w:rsidR="00EF7A4F">
        <w:t xml:space="preserve"> mentre sul TE</w:t>
      </w:r>
      <w:r w:rsidR="00EA5C48">
        <w:t xml:space="preserve"> di 2,</w:t>
      </w:r>
      <w:r w:rsidR="008F3507">
        <w:t>7 punti decimali</w:t>
      </w:r>
      <w:r w:rsidR="00EF7A4F">
        <w:t>, denotando un</w:t>
      </w:r>
      <w:r w:rsidR="008F3507">
        <w:t>a notevole precisione</w:t>
      </w:r>
      <w:r w:rsidR="00F83397">
        <w:t>.</w:t>
      </w:r>
      <w:r w:rsidR="005F2CA2">
        <w:t xml:space="preserve">  </w:t>
      </w:r>
      <w:r w:rsidR="00BE54B9">
        <w:t xml:space="preserve">Entrambi i modelli </w:t>
      </w:r>
      <w:r w:rsidR="006321B7" w:rsidRPr="006321B7">
        <w:t>ha</w:t>
      </w:r>
      <w:r w:rsidR="00BE54B9">
        <w:t>nno</w:t>
      </w:r>
      <w:r w:rsidR="006321B7" w:rsidRPr="006321B7">
        <w:t xml:space="preserve"> presentato le performance più elevate</w:t>
      </w:r>
      <w:r w:rsidR="00BE54B9">
        <w:t xml:space="preserve"> in termini di R</w:t>
      </w:r>
      <w:r w:rsidR="00BE54B9" w:rsidRPr="00BE54B9">
        <w:rPr>
          <w:vertAlign w:val="superscript"/>
        </w:rPr>
        <w:t>2</w:t>
      </w:r>
      <w:r w:rsidR="00DB6E20">
        <w:t xml:space="preserve"> (</w:t>
      </w:r>
      <w:r w:rsidR="006321B7" w:rsidRPr="006321B7">
        <w:t xml:space="preserve">0,730862 sul </w:t>
      </w:r>
      <w:r w:rsidR="00DB6E20">
        <w:t>TS</w:t>
      </w:r>
      <w:r w:rsidR="006321B7" w:rsidRPr="006321B7">
        <w:t xml:space="preserve"> e 0,466306 sul </w:t>
      </w:r>
      <w:r w:rsidR="00DB6E20">
        <w:t>TE)</w:t>
      </w:r>
      <w:r w:rsidR="006321B7" w:rsidRPr="006321B7">
        <w:t xml:space="preserve">, </w:t>
      </w:r>
      <w:r w:rsidR="00DB6E20">
        <w:t>mostrando che sono</w:t>
      </w:r>
      <w:r w:rsidR="006321B7" w:rsidRPr="006321B7">
        <w:t xml:space="preserve"> in grado di spiegare una significativa parte della varianza nei dati.</w:t>
      </w:r>
    </w:p>
    <w:p w:rsidR="00E32366" w:rsidRDefault="0015624E" w:rsidP="00E32366">
      <w:r>
        <w:t>A</w:t>
      </w:r>
      <w:r w:rsidRPr="0015624E">
        <w:t>bbiamo osservato che i co</w:t>
      </w:r>
      <w:r>
        <w:t>efficienti di determinazione R</w:t>
      </w:r>
      <w:r w:rsidRPr="0015624E">
        <w:rPr>
          <w:vertAlign w:val="superscript"/>
        </w:rPr>
        <w:t>2</w:t>
      </w:r>
      <w:r w:rsidRPr="0015624E">
        <w:t xml:space="preserve"> </w:t>
      </w:r>
      <w:r>
        <w:t>dei modelli</w:t>
      </w:r>
      <w:r w:rsidR="00CD1E13">
        <w:t xml:space="preserve"> </w:t>
      </w:r>
      <w:r w:rsidRPr="0015624E">
        <w:t xml:space="preserve">si aggirano </w:t>
      </w:r>
      <w:r>
        <w:t>intorno a 0,</w:t>
      </w:r>
      <w:r w:rsidR="00A72737">
        <w:t>45</w:t>
      </w:r>
      <w:r w:rsidRPr="0015624E">
        <w:t xml:space="preserve">. Una possibile spiegazione risiede </w:t>
      </w:r>
      <w:r w:rsidR="00A72737">
        <w:t>nel fatto che i modelli considerano un insieme di feature nessuna delle quali, presa</w:t>
      </w:r>
      <w:r>
        <w:t xml:space="preserve"> singolarmente, </w:t>
      </w:r>
      <w:r w:rsidR="00A72737">
        <w:t>è fortemente esplicativa</w:t>
      </w:r>
      <w:r>
        <w:t xml:space="preserve">. </w:t>
      </w:r>
      <w:r w:rsidR="00CD1E13">
        <w:t xml:space="preserve">Ricordiamoci infatti che la feature </w:t>
      </w:r>
      <w:proofErr w:type="spellStart"/>
      <w:r w:rsidR="00CD1E13" w:rsidRPr="00A72737">
        <w:rPr>
          <w:rStyle w:val="Enfasidelicata"/>
        </w:rPr>
        <w:t>page_ungrouped_multim</w:t>
      </w:r>
      <w:proofErr w:type="spellEnd"/>
      <w:r w:rsidR="00CD1E13">
        <w:t xml:space="preserve"> è</w:t>
      </w:r>
      <w:r w:rsidR="00390B38">
        <w:t xml:space="preserve"> esclusivamente un fattore di decisione sul quale dipende la valutazione del </w:t>
      </w:r>
      <w:proofErr w:type="spellStart"/>
      <w:r w:rsidR="00390B38">
        <w:t>ground</w:t>
      </w:r>
      <w:proofErr w:type="spellEnd"/>
      <w:r w:rsidR="00390B38">
        <w:t xml:space="preserve"> </w:t>
      </w:r>
      <w:proofErr w:type="spellStart"/>
      <w:r w:rsidR="00390B38">
        <w:t>truth</w:t>
      </w:r>
      <w:proofErr w:type="spellEnd"/>
      <w:r w:rsidR="00390B38">
        <w:t>, ed è</w:t>
      </w:r>
      <w:r w:rsidR="00CD1E13">
        <w:t xml:space="preserve"> stata volutamente esclusa dalle feature considerate </w:t>
      </w:r>
      <w:r w:rsidR="00A72737">
        <w:t xml:space="preserve">(vedi sezione </w:t>
      </w:r>
      <w:r w:rsidR="00A72737" w:rsidRPr="00A72737">
        <w:rPr>
          <w:i/>
        </w:rPr>
        <w:t xml:space="preserve">Caricamento DS e Feature </w:t>
      </w:r>
      <w:proofErr w:type="spellStart"/>
      <w:r w:rsidR="00A72737" w:rsidRPr="00A72737">
        <w:rPr>
          <w:i/>
        </w:rPr>
        <w:t>Selection</w:t>
      </w:r>
      <w:proofErr w:type="spellEnd"/>
      <w:r w:rsidR="00A72737">
        <w:t xml:space="preserve">). Testando il caso opposto </w:t>
      </w:r>
      <w:r w:rsidR="00EF2576">
        <w:t>comunque</w:t>
      </w:r>
      <w:r w:rsidR="00A72737">
        <w:t>, sono state misurate valori di</w:t>
      </w:r>
      <w:r w:rsidR="00EA5C48">
        <w:t xml:space="preserve"> R2 più alti (in media pari a 0,</w:t>
      </w:r>
      <w:r w:rsidR="00AD5268">
        <w:t>85</w:t>
      </w:r>
      <w:r w:rsidR="00A72737">
        <w:t>)</w:t>
      </w:r>
      <w:r w:rsidR="00390B38">
        <w:t>, ma</w:t>
      </w:r>
      <w:r w:rsidR="00AD5268">
        <w:t xml:space="preserve"> così facendo</w:t>
      </w:r>
      <w:r w:rsidR="00390B38">
        <w:t xml:space="preserve"> staremmo “barando”.</w:t>
      </w:r>
      <w:r w:rsidR="00EF2576">
        <w:br/>
      </w:r>
      <w:r w:rsidR="00E32366">
        <w:t>Il valore di R</w:t>
      </w:r>
      <w:r w:rsidR="00E32366" w:rsidRPr="00BD3759">
        <w:rPr>
          <w:vertAlign w:val="superscript"/>
        </w:rPr>
        <w:t>2</w:t>
      </w:r>
      <w:r w:rsidR="00E32366">
        <w:t xml:space="preserve"> </w:t>
      </w:r>
      <w:r w:rsidR="00BD3759">
        <w:t xml:space="preserve">di uno dei nostri modelli </w:t>
      </w:r>
      <w:r w:rsidR="00E32366">
        <w:t>indica la</w:t>
      </w:r>
      <w:r w:rsidR="00BD3759">
        <w:t xml:space="preserve"> proporzione di dispersione </w:t>
      </w:r>
      <w:r w:rsidR="005D5307">
        <w:t>che tale modello riesce a spiegare</w:t>
      </w:r>
      <w:r w:rsidR="00E32366">
        <w:t xml:space="preserve">, rispetto a un modello di base che </w:t>
      </w:r>
      <w:r w:rsidR="005D5307">
        <w:t xml:space="preserve">ipotizza sempre il valore medio. </w:t>
      </w:r>
      <w:r w:rsidR="00EF2576">
        <w:t>Per quanto nei nostri modelli si aggiri intorno a 0,45, il fatto che sia maggiore di 0 è comunque un segno indicante un comportamento più “intelligente” rispetto a un modello baseline “stupido” che predice calcolando il valore medio.</w:t>
      </w:r>
    </w:p>
    <w:p w:rsidR="00926630" w:rsidRDefault="00926630" w:rsidP="00CB3A86">
      <w:pPr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856FAB" w:rsidRDefault="00C22868" w:rsidP="00856FAB">
      <w:pPr>
        <w:pStyle w:val="Titolo1"/>
      </w:pPr>
      <w:bookmarkStart w:id="66" w:name="_Toc151326068"/>
      <w:bookmarkStart w:id="67" w:name="_Toc147679487"/>
      <w:bookmarkStart w:id="68" w:name="_Toc147679544"/>
      <w:bookmarkStart w:id="69" w:name="_Toc150282062"/>
      <w:bookmarkStart w:id="70" w:name="_Modello_probabilistico:_Rete"/>
      <w:bookmarkEnd w:id="70"/>
      <w:r>
        <w:lastRenderedPageBreak/>
        <w:t>Modello probabilistico: R</w:t>
      </w:r>
      <w:r w:rsidR="004B5946">
        <w:t xml:space="preserve">ete </w:t>
      </w:r>
      <w:proofErr w:type="spellStart"/>
      <w:r w:rsidR="004B5946">
        <w:t>Bayesiana</w:t>
      </w:r>
      <w:bookmarkEnd w:id="66"/>
      <w:proofErr w:type="spellEnd"/>
    </w:p>
    <w:p w:rsidR="00856FAB" w:rsidRDefault="00856FAB" w:rsidP="00856FAB">
      <w:pPr>
        <w:pStyle w:val="Titolo2"/>
      </w:pPr>
      <w:bookmarkStart w:id="71" w:name="_Toc151326069"/>
      <w:r>
        <w:t>Sommario</w:t>
      </w:r>
      <w:bookmarkEnd w:id="71"/>
    </w:p>
    <w:p w:rsidR="00407C63" w:rsidRDefault="00407C63" w:rsidP="00F93F0B">
      <w:bookmarkStart w:id="72" w:name="_Toc151326070"/>
      <w:r>
        <w:t xml:space="preserve">Nella fase iniziale di questo progetto, legata alla creazione del </w:t>
      </w:r>
      <w:proofErr w:type="spellStart"/>
      <w:r>
        <w:t>Grund</w:t>
      </w:r>
      <w:proofErr w:type="spellEnd"/>
      <w:r>
        <w:t xml:space="preserve"> </w:t>
      </w:r>
      <w:proofErr w:type="spellStart"/>
      <w:r>
        <w:t>Tr</w:t>
      </w:r>
      <w:r w:rsidR="00C316E3">
        <w:t>uth</w:t>
      </w:r>
      <w:proofErr w:type="spellEnd"/>
      <w:r w:rsidR="00C316E3">
        <w:t xml:space="preserve"> e alla scelta di feature da inserire ne</w:t>
      </w:r>
      <w:r w:rsidR="009007BC">
        <w:t>i dataset</w:t>
      </w:r>
      <w:r>
        <w:t xml:space="preserve">, è stato possibile </w:t>
      </w:r>
      <w:r w:rsidR="00A0443D">
        <w:t>visionare</w:t>
      </w:r>
      <w:r w:rsidR="009E4CB7">
        <w:t xml:space="preserve"> tutti i template disponibili </w:t>
      </w:r>
      <w:r w:rsidR="0005478D">
        <w:t xml:space="preserve">e tutte le </w:t>
      </w:r>
      <w:r w:rsidR="009E4CB7">
        <w:t>Homepage,</w:t>
      </w:r>
      <w:r w:rsidR="0005478D">
        <w:t xml:space="preserve"> e</w:t>
      </w:r>
      <w:r w:rsidR="009E4CB7">
        <w:t xml:space="preserve"> </w:t>
      </w:r>
      <w:r w:rsidR="00C316E3">
        <w:t xml:space="preserve">pertanto si è potuta intuire l’esistenza di </w:t>
      </w:r>
      <w:r>
        <w:t>dipendenze</w:t>
      </w:r>
      <w:r w:rsidR="009007BC">
        <w:t xml:space="preserve"> </w:t>
      </w:r>
      <w:r w:rsidR="00084279">
        <w:t xml:space="preserve">tra le varie </w:t>
      </w:r>
      <w:proofErr w:type="spellStart"/>
      <w:r w:rsidR="00084279">
        <w:t>features</w:t>
      </w:r>
      <w:proofErr w:type="spellEnd"/>
      <w:r>
        <w:t xml:space="preserve">. I modelli grafici probabilistici, </w:t>
      </w:r>
      <w:r w:rsidR="00084279">
        <w:t xml:space="preserve">mediante </w:t>
      </w:r>
      <w:proofErr w:type="gramStart"/>
      <w:r>
        <w:t>i task</w:t>
      </w:r>
      <w:proofErr w:type="gramEnd"/>
      <w:r>
        <w:t xml:space="preserve"> di inferenza probabilistica che è possibile fare su di essi, ci possono dare informazioni utili sull’usabilità dei siti scolastici delle scuole superiori.</w:t>
      </w:r>
    </w:p>
    <w:p w:rsidR="009007BC" w:rsidRDefault="009007BC" w:rsidP="009007BC">
      <w:pPr>
        <w:pStyle w:val="Titolo2"/>
      </w:pPr>
      <w:r>
        <w:t>Strumenti utilizzati</w:t>
      </w:r>
    </w:p>
    <w:p w:rsidR="009007BC" w:rsidRPr="009007BC" w:rsidRDefault="00BE0261" w:rsidP="009007BC">
      <w:r>
        <w:t>Il modello grafico usato in questo progetto è u</w:t>
      </w:r>
      <w:r w:rsidR="009B2A45" w:rsidRPr="009B2A45">
        <w:t xml:space="preserve">na </w:t>
      </w:r>
      <w:r w:rsidR="009B2A45">
        <w:t xml:space="preserve">Rete </w:t>
      </w:r>
      <w:proofErr w:type="spellStart"/>
      <w:r w:rsidR="009B2A45">
        <w:t>Bayesiana</w:t>
      </w:r>
      <w:proofErr w:type="spellEnd"/>
      <w:r>
        <w:t>, cioè un DAG che</w:t>
      </w:r>
      <w:r w:rsidR="009B2A45">
        <w:t xml:space="preserve"> </w:t>
      </w:r>
      <w:r w:rsidR="009B2A45" w:rsidRPr="009B2A45">
        <w:t xml:space="preserve">rappresenta un insieme di variabili aleatorie con </w:t>
      </w:r>
      <w:r>
        <w:t xml:space="preserve">le loro dipendenze condizionali. </w:t>
      </w:r>
      <w:r w:rsidR="009B2A45" w:rsidRPr="009B2A45">
        <w:t>I nodi sono le variabili, gli archi rappresentano la dipendenza condizionata.</w:t>
      </w:r>
      <w:r w:rsidR="00341C6B">
        <w:t xml:space="preserve"> La probabilità condizionata dei valori assumibili da un nodo (a partire da quelli dei suoi genitori) è espressa in una CPT.</w:t>
      </w:r>
      <w:r w:rsidR="00341C6B">
        <w:br/>
        <w:t>Tutte le operazioni sulla BN</w:t>
      </w:r>
      <w:r w:rsidR="009B2A45">
        <w:t xml:space="preserve"> sono state fatte con la libreria</w:t>
      </w:r>
      <w:r w:rsidR="001E0F94">
        <w:t xml:space="preserve"> </w:t>
      </w:r>
      <w:proofErr w:type="spellStart"/>
      <w:r w:rsidR="001E0F94">
        <w:t>Python</w:t>
      </w:r>
      <w:proofErr w:type="spellEnd"/>
      <w:r w:rsidR="009B2A45">
        <w:t xml:space="preserve"> </w:t>
      </w:r>
      <w:hyperlink r:id="rId54" w:history="1">
        <w:proofErr w:type="spellStart"/>
        <w:r w:rsidR="009B2A45" w:rsidRPr="009B2A45">
          <w:rPr>
            <w:rStyle w:val="Collegamentoipertestuale"/>
          </w:rPr>
          <w:t>pgmpy</w:t>
        </w:r>
        <w:proofErr w:type="spellEnd"/>
      </w:hyperlink>
      <w:r w:rsidR="009B2A45">
        <w:t>.</w:t>
      </w:r>
      <w:r w:rsidR="00C312C9">
        <w:t xml:space="preserve"> </w:t>
      </w:r>
    </w:p>
    <w:p w:rsidR="00407C63" w:rsidRDefault="009B2A45" w:rsidP="009B2A45">
      <w:pPr>
        <w:pStyle w:val="Titolo2"/>
      </w:pPr>
      <w:r>
        <w:t>Decisioni di progetto</w:t>
      </w:r>
    </w:p>
    <w:p w:rsidR="00A0443D" w:rsidRPr="00C16DCF" w:rsidRDefault="00A0443D" w:rsidP="00A0443D">
      <w:pPr>
        <w:shd w:val="clear" w:color="auto" w:fill="DEEAF6" w:themeFill="accent1" w:themeFillTint="33"/>
        <w:spacing w:after="0"/>
      </w:pPr>
      <w:r>
        <w:t xml:space="preserve">Vedere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pgm</w:t>
      </w:r>
      <w:r w:rsidRPr="00B81C8C">
        <w:rPr>
          <w:rStyle w:val="Enfasidelicata"/>
        </w:rPr>
        <w:t>/</w:t>
      </w:r>
      <w:r>
        <w:rPr>
          <w:rStyle w:val="Enfasidelicata"/>
        </w:rPr>
        <w:t>bn_main.py</w:t>
      </w:r>
      <w:r>
        <w:rPr>
          <w:rStyle w:val="Enfasidelicata"/>
        </w:rPr>
        <w:br/>
        <w:t xml:space="preserve">      /agent/</w:t>
      </w:r>
      <w:proofErr w:type="spellStart"/>
      <w:r>
        <w:rPr>
          <w:rStyle w:val="Enfasidelicata"/>
        </w:rPr>
        <w:t>pgm</w:t>
      </w:r>
      <w:proofErr w:type="spellEnd"/>
      <w:r>
        <w:rPr>
          <w:rStyle w:val="Enfasidelicata"/>
        </w:rPr>
        <w:t>/</w:t>
      </w:r>
      <w:proofErr w:type="spellStart"/>
      <w:r>
        <w:rPr>
          <w:rStyle w:val="Enfasidelicata"/>
        </w:rPr>
        <w:t>bif</w:t>
      </w:r>
      <w:proofErr w:type="spellEnd"/>
      <w:r>
        <w:rPr>
          <w:rStyle w:val="Enfasidelicata"/>
        </w:rPr>
        <w:t>/</w:t>
      </w:r>
      <w:proofErr w:type="spellStart"/>
      <w:r>
        <w:rPr>
          <w:rStyle w:val="Enfasidelicata"/>
        </w:rPr>
        <w:t>bn_gt.bif</w:t>
      </w:r>
      <w:proofErr w:type="spellEnd"/>
    </w:p>
    <w:p w:rsidR="00084279" w:rsidRDefault="00084279" w:rsidP="00084279">
      <w:pPr>
        <w:spacing w:before="240"/>
      </w:pPr>
      <w:r>
        <w:t>Nelle sezioni seguenti sono elencati in ordine i passi seguiti per la realizzazione della BN</w:t>
      </w:r>
      <w:r w:rsidR="006728F5">
        <w:t xml:space="preserve"> e l’inferenza</w:t>
      </w:r>
      <w:r>
        <w:t>.</w:t>
      </w:r>
    </w:p>
    <w:p w:rsidR="00A0443D" w:rsidRDefault="002145F5" w:rsidP="00A0443D">
      <w:pPr>
        <w:pStyle w:val="Titolo3"/>
      </w:pPr>
      <w:r>
        <w:t>Struttura e parametri</w:t>
      </w:r>
      <w:r w:rsidR="00A0443D">
        <w:t xml:space="preserve"> della </w:t>
      </w:r>
      <w:r w:rsidR="00301AF5">
        <w:t>BN</w:t>
      </w:r>
    </w:p>
    <w:p w:rsidR="009E4CB7" w:rsidRDefault="001E0F94" w:rsidP="009E4CB7">
      <w:r>
        <w:t xml:space="preserve">La struttura della BN, ovvero i nodi e gli archi, </w:t>
      </w:r>
      <w:r w:rsidR="00857206">
        <w:t xml:space="preserve">non è stata appresa dal DS, ma progettata, </w:t>
      </w:r>
      <w:r w:rsidR="00C316E3">
        <w:t xml:space="preserve">per i motivi </w:t>
      </w:r>
      <w:r w:rsidR="00857206">
        <w:t>espressi</w:t>
      </w:r>
      <w:r w:rsidR="00C316E3">
        <w:t xml:space="preserve"> nel Sommario. </w:t>
      </w:r>
      <w:r w:rsidR="00341C6B">
        <w:t>Le considerazioni sulla struttura</w:t>
      </w:r>
      <w:r w:rsidR="006728F5">
        <w:t xml:space="preserve"> </w:t>
      </w:r>
      <w:r w:rsidR="00C316E3">
        <w:t xml:space="preserve">sono </w:t>
      </w:r>
      <w:r w:rsidR="00AA0068">
        <w:t>descritte</w:t>
      </w:r>
      <w:r w:rsidR="00C316E3">
        <w:t xml:space="preserve"> di seguito</w:t>
      </w:r>
      <w:r w:rsidR="0059455E">
        <w:t>.</w:t>
      </w:r>
    </w:p>
    <w:p w:rsidR="00523651" w:rsidRDefault="00AA0068" w:rsidP="00CA0CFE">
      <w:pPr>
        <w:spacing w:line="240" w:lineRule="auto"/>
      </w:pPr>
      <w:r>
        <w:t>In generale, quando osserviamo un template</w:t>
      </w:r>
      <w:r w:rsidR="002A2E51">
        <w:t xml:space="preserve"> (ad es. uno tra quelli in Figura 2), possiamo notare come questo influenza fortemente l’ori</w:t>
      </w:r>
      <w:r w:rsidR="00341C6B">
        <w:t>entamento del menu della pagina e in parte anche l’altezza della pagina stessa.</w:t>
      </w:r>
      <w:r w:rsidR="006728F5">
        <w:t xml:space="preserve"> </w:t>
      </w:r>
      <w:r w:rsidR="00927274">
        <w:t xml:space="preserve">Inoltre, </w:t>
      </w:r>
      <w:r w:rsidR="00927274" w:rsidRPr="006728F5">
        <w:rPr>
          <w:b/>
        </w:rPr>
        <w:t>s</w:t>
      </w:r>
      <w:r w:rsidR="002A2E51" w:rsidRPr="006728F5">
        <w:rPr>
          <w:b/>
        </w:rPr>
        <w:t xml:space="preserve">arebbe corretto dire che </w:t>
      </w:r>
      <w:r w:rsidR="00857206" w:rsidRPr="006728F5">
        <w:rPr>
          <w:b/>
        </w:rPr>
        <w:t>esso</w:t>
      </w:r>
      <w:r w:rsidR="002A2E51" w:rsidRPr="006728F5">
        <w:rPr>
          <w:b/>
        </w:rPr>
        <w:t xml:space="preserve"> </w:t>
      </w:r>
      <w:r w:rsidR="000B2C73" w:rsidRPr="006728F5">
        <w:rPr>
          <w:b/>
        </w:rPr>
        <w:t>contribuisce in maniera differente</w:t>
      </w:r>
      <w:r w:rsidR="002A2E51" w:rsidRPr="006728F5">
        <w:rPr>
          <w:b/>
        </w:rPr>
        <w:t xml:space="preserve"> </w:t>
      </w:r>
      <w:r w:rsidR="000B2C73" w:rsidRPr="006728F5">
        <w:rPr>
          <w:b/>
        </w:rPr>
        <w:t>anche al</w:t>
      </w:r>
      <w:r w:rsidR="002A2E51" w:rsidRPr="006728F5">
        <w:rPr>
          <w:b/>
        </w:rPr>
        <w:t xml:space="preserve"> numero di elementi non raggruppati</w:t>
      </w:r>
      <w:r w:rsidR="00CA0CFE" w:rsidRPr="006728F5">
        <w:rPr>
          <w:b/>
        </w:rPr>
        <w:t>?</w:t>
      </w:r>
      <w:r w:rsidR="000B2C73">
        <w:t xml:space="preserve"> Sì</w:t>
      </w:r>
      <w:r w:rsidR="00927274">
        <w:t xml:space="preserve"> perché </w:t>
      </w:r>
      <w:r w:rsidR="00857206">
        <w:t>ad esempio</w:t>
      </w:r>
      <w:r w:rsidR="00451E00">
        <w:t xml:space="preserve"> le pagine con template #8 sono </w:t>
      </w:r>
      <w:r w:rsidR="00451E00" w:rsidRPr="00523651">
        <w:t>tutte</w:t>
      </w:r>
      <w:r w:rsidR="00451E00">
        <w:t xml:space="preserve"> caratterizzate da una sezione</w:t>
      </w:r>
      <w:r w:rsidR="00857206">
        <w:t xml:space="preserve"> non intitolata contenente un numero vario di elementi confusionari</w:t>
      </w:r>
      <w:r w:rsidR="006728F5">
        <w:t xml:space="preserve"> (Figura 10 e 11</w:t>
      </w:r>
      <w:r w:rsidR="000B2C73">
        <w:t>)</w:t>
      </w:r>
      <w:r w:rsidR="00523651">
        <w:t>.</w:t>
      </w:r>
    </w:p>
    <w:p w:rsidR="007D469C" w:rsidRDefault="000B2C73" w:rsidP="00CA0CFE">
      <w:pPr>
        <w:spacing w:line="240" w:lineRule="auto"/>
      </w:pPr>
      <w:r>
        <w:t xml:space="preserve">A questo punto ci chiediamo: </w:t>
      </w:r>
      <w:r w:rsidRPr="00523651">
        <w:rPr>
          <w:b/>
        </w:rPr>
        <w:t>il numero di elementi raggruppati dipende solamente dal template della pagina?</w:t>
      </w:r>
      <w:r>
        <w:t xml:space="preserve"> No perché il webmaster del sito ha pieno controllo sulla disposizione degli elementi.</w:t>
      </w:r>
      <w:r w:rsidR="006728F5">
        <w:t xml:space="preserve"> In figura 10</w:t>
      </w:r>
      <w:r w:rsidR="007D469C">
        <w:t xml:space="preserve"> il banner “Circolari” può essere integrato in una vo</w:t>
      </w:r>
      <w:r w:rsidR="006728F5">
        <w:t>ce del menu. Idem in figura 11</w:t>
      </w:r>
      <w:r w:rsidR="007D469C">
        <w:t xml:space="preserve"> dove </w:t>
      </w:r>
      <w:r>
        <w:t xml:space="preserve">il banner “Registro Elettronico” può essere integrato </w:t>
      </w:r>
      <w:r w:rsidR="007D469C">
        <w:t>nella voce del menu “Studenti e Genitori”.</w:t>
      </w:r>
      <w:r w:rsidR="006728F5">
        <w:br/>
        <w:t xml:space="preserve">Questo porta all’aggiunta nella BN di una variabile latente </w:t>
      </w:r>
      <w:r w:rsidR="00523651">
        <w:rPr>
          <w:rStyle w:val="Enfasidelicata"/>
        </w:rPr>
        <w:t>_</w:t>
      </w:r>
      <w:proofErr w:type="spellStart"/>
      <w:r w:rsidR="00523651">
        <w:rPr>
          <w:rStyle w:val="Enfasidelicata"/>
        </w:rPr>
        <w:t>designer_taste</w:t>
      </w:r>
      <w:proofErr w:type="spellEnd"/>
      <w:r w:rsidR="00523651">
        <w:t>.</w:t>
      </w:r>
    </w:p>
    <w:tbl>
      <w:tblPr>
        <w:tblStyle w:val="Tabellagriglia5scura-colore2"/>
        <w:tblW w:w="0" w:type="auto"/>
        <w:tblLook w:val="0620" w:firstRow="1" w:lastRow="0" w:firstColumn="0" w:lastColumn="0" w:noHBand="1" w:noVBand="1"/>
      </w:tblPr>
      <w:tblGrid>
        <w:gridCol w:w="2830"/>
        <w:gridCol w:w="4967"/>
        <w:gridCol w:w="1275"/>
        <w:gridCol w:w="664"/>
      </w:tblGrid>
      <w:tr w:rsidR="00523651" w:rsidRPr="00051A7B" w:rsidTr="0052365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30" w:type="dxa"/>
          </w:tcPr>
          <w:p w:rsidR="00523651" w:rsidRPr="00051A7B" w:rsidRDefault="00523651" w:rsidP="0071025C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Variabile latente</w:t>
            </w:r>
          </w:p>
        </w:tc>
        <w:tc>
          <w:tcPr>
            <w:tcW w:w="4967" w:type="dxa"/>
          </w:tcPr>
          <w:p w:rsidR="00523651" w:rsidRPr="00051A7B" w:rsidRDefault="00523651" w:rsidP="0071025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75" w:type="dxa"/>
          </w:tcPr>
          <w:p w:rsidR="00523651" w:rsidRPr="00051A7B" w:rsidRDefault="00523651" w:rsidP="0071025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4" w:type="dxa"/>
          </w:tcPr>
          <w:p w:rsidR="00523651" w:rsidRPr="00051A7B" w:rsidRDefault="00523651" w:rsidP="0071025C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523651" w:rsidTr="00523651">
        <w:tc>
          <w:tcPr>
            <w:tcW w:w="2830" w:type="dxa"/>
          </w:tcPr>
          <w:p w:rsidR="00523651" w:rsidRPr="00B410E7" w:rsidRDefault="00523651" w:rsidP="0071025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_</w:t>
            </w:r>
            <w:proofErr w:type="spellStart"/>
            <w:r>
              <w:rPr>
                <w:rStyle w:val="Enfasidelicata"/>
              </w:rPr>
              <w:t>designer_taste</w:t>
            </w:r>
            <w:proofErr w:type="spellEnd"/>
          </w:p>
        </w:tc>
        <w:tc>
          <w:tcPr>
            <w:tcW w:w="4967" w:type="dxa"/>
          </w:tcPr>
          <w:p w:rsidR="00523651" w:rsidRPr="00C763F3" w:rsidRDefault="00523651" w:rsidP="00977841">
            <w:pPr>
              <w:spacing w:line="276" w:lineRule="auto"/>
            </w:pPr>
            <w:r>
              <w:t>Grado di ordine immesso dal designer/webmaster della pagina</w:t>
            </w:r>
            <w:r>
              <w:t>.</w:t>
            </w:r>
            <w:r w:rsidR="00977841">
              <w:br/>
            </w:r>
            <w:r w:rsidR="004541FC">
              <w:t>0=</w:t>
            </w:r>
            <w:r w:rsidR="00977841">
              <w:t xml:space="preserve">non ottimale  </w:t>
            </w:r>
            <w:r>
              <w:t xml:space="preserve"> 1=</w:t>
            </w:r>
            <w:r w:rsidR="00977841">
              <w:t>ottimale</w:t>
            </w:r>
          </w:p>
        </w:tc>
        <w:tc>
          <w:tcPr>
            <w:tcW w:w="1275" w:type="dxa"/>
          </w:tcPr>
          <w:p w:rsidR="00523651" w:rsidRPr="00340BA8" w:rsidRDefault="004541FC" w:rsidP="0071025C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[0,1</m:t>
                </m:r>
                <m:r>
                  <w:rPr>
                    <w:rFonts w:ascii="Cambria Math" w:hAnsi="Cambria Math"/>
                  </w:rPr>
                  <m:t>]</m:t>
                </m:r>
              </m:oMath>
            </m:oMathPara>
          </w:p>
        </w:tc>
        <w:tc>
          <w:tcPr>
            <w:tcW w:w="664" w:type="dxa"/>
          </w:tcPr>
          <w:p w:rsidR="00523651" w:rsidRDefault="00523651" w:rsidP="0071025C">
            <w:pPr>
              <w:spacing w:line="276" w:lineRule="auto"/>
            </w:pPr>
          </w:p>
        </w:tc>
      </w:tr>
    </w:tbl>
    <w:p w:rsidR="00523651" w:rsidRDefault="00523651" w:rsidP="00CA0CFE">
      <w:pPr>
        <w:spacing w:line="240" w:lineRule="auto"/>
      </w:pPr>
    </w:p>
    <w:p w:rsidR="00523651" w:rsidRDefault="00523651" w:rsidP="00CA0CFE">
      <w:pPr>
        <w:spacing w:line="240" w:lineRule="auto"/>
      </w:pPr>
    </w:p>
    <w:p w:rsidR="0005478D" w:rsidRDefault="00451E00" w:rsidP="0005478D">
      <w:pPr>
        <w:keepNext/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3AC78818" wp14:editId="5662DCCC">
            <wp:extent cx="4238625" cy="2216995"/>
            <wp:effectExtent l="19050" t="19050" r="9525" b="12065"/>
            <wp:docPr id="27" name="Immagin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5"/>
                    <a:srcRect l="11228" t="10389" r="12018" b="18246"/>
                    <a:stretch/>
                  </pic:blipFill>
                  <pic:spPr bwMode="auto">
                    <a:xfrm>
                      <a:off x="0" y="0"/>
                      <a:ext cx="4311731" cy="225523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51E00" w:rsidRDefault="0005478D" w:rsidP="0005478D">
      <w:pPr>
        <w:pStyle w:val="Didascalia"/>
      </w:pPr>
      <w:r>
        <w:t xml:space="preserve">Figura </w:t>
      </w:r>
      <w:r>
        <w:fldChar w:fldCharType="begin"/>
      </w:r>
      <w:r>
        <w:instrText xml:space="preserve"> SEQ Figura \* ARABIC </w:instrText>
      </w:r>
      <w:r>
        <w:fldChar w:fldCharType="separate"/>
      </w:r>
      <w:r w:rsidR="00743BE6">
        <w:rPr>
          <w:noProof/>
        </w:rPr>
        <w:t>10</w:t>
      </w:r>
      <w:r>
        <w:fldChar w:fldCharType="end"/>
      </w:r>
      <w:r>
        <w:t xml:space="preserve">. </w:t>
      </w:r>
      <w:hyperlink r:id="rId56" w:history="1">
        <w:r w:rsidR="007D469C" w:rsidRPr="00234B0D">
          <w:rPr>
            <w:rStyle w:val="Collegamentoipertestuale"/>
          </w:rPr>
          <w:t>https://www.patettacairo.edu.it/</w:t>
        </w:r>
      </w:hyperlink>
      <w:r w:rsidR="007D469C">
        <w:t xml:space="preserve"> </w:t>
      </w:r>
    </w:p>
    <w:p w:rsidR="0005478D" w:rsidRDefault="00857206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4B8D4524" wp14:editId="2D898C77">
            <wp:extent cx="4972050" cy="2374472"/>
            <wp:effectExtent l="19050" t="19050" r="19050" b="26035"/>
            <wp:docPr id="28" name="Immagin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t="9297" r="4020" b="9224"/>
                    <a:stretch/>
                  </pic:blipFill>
                  <pic:spPr bwMode="auto">
                    <a:xfrm>
                      <a:off x="0" y="0"/>
                      <a:ext cx="5007376" cy="2391342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206" w:rsidRDefault="0005478D" w:rsidP="0005478D">
      <w:pPr>
        <w:pStyle w:val="Didascalia"/>
      </w:pPr>
      <w:r>
        <w:t xml:space="preserve">Figura </w:t>
      </w:r>
      <w:r>
        <w:fldChar w:fldCharType="begin"/>
      </w:r>
      <w:r>
        <w:instrText xml:space="preserve"> SEQ Figura \* ARABIC </w:instrText>
      </w:r>
      <w:r>
        <w:fldChar w:fldCharType="separate"/>
      </w:r>
      <w:r w:rsidR="00743BE6">
        <w:rPr>
          <w:noProof/>
        </w:rPr>
        <w:t>11</w:t>
      </w:r>
      <w:r>
        <w:fldChar w:fldCharType="end"/>
      </w:r>
      <w:r>
        <w:t xml:space="preserve">. </w:t>
      </w:r>
      <w:hyperlink r:id="rId58" w:history="1">
        <w:r w:rsidR="007D469C" w:rsidRPr="00234B0D">
          <w:rPr>
            <w:rStyle w:val="Collegamentoipertestuale"/>
          </w:rPr>
          <w:t>https://www.alberghierolaspezia.edu.it/</w:t>
        </w:r>
      </w:hyperlink>
      <w:r w:rsidR="007D469C">
        <w:t xml:space="preserve"> </w:t>
      </w:r>
    </w:p>
    <w:p w:rsidR="00731226" w:rsidRDefault="00977841" w:rsidP="00977841">
      <w:r w:rsidRPr="00301AF5">
        <w:rPr>
          <w:b/>
        </w:rPr>
        <w:t xml:space="preserve">Da quali variabili dovrebbe dipendere la feature </w:t>
      </w:r>
      <w:proofErr w:type="spellStart"/>
      <w:r w:rsidRPr="00301AF5">
        <w:rPr>
          <w:rStyle w:val="Enfasidelicata"/>
          <w:b/>
        </w:rPr>
        <w:t>metric</w:t>
      </w:r>
      <w:proofErr w:type="spellEnd"/>
      <w:r w:rsidRPr="00301AF5">
        <w:rPr>
          <w:b/>
        </w:rPr>
        <w:t>?</w:t>
      </w:r>
      <w:r>
        <w:t xml:space="preserve"> </w:t>
      </w:r>
      <w:r w:rsidR="00301AF5">
        <w:t>Di certo</w:t>
      </w:r>
      <w:r w:rsidR="00731226">
        <w:t xml:space="preserve"> sappiamo l’utente non è a conoscenza del Template ID, quindi non </w:t>
      </w:r>
      <w:r w:rsidR="00743BE6">
        <w:t>assegna un punteggio</w:t>
      </w:r>
      <w:r w:rsidR="00731226">
        <w:t xml:space="preserve"> che dipende da esso; piuttosto osserva ciò che </w:t>
      </w:r>
      <w:r w:rsidR="00731226" w:rsidRPr="00731226">
        <w:rPr>
          <w:i/>
        </w:rPr>
        <w:t>dipende</w:t>
      </w:r>
      <w:r w:rsidR="00731226">
        <w:t xml:space="preserve"> dal template: l’orientamento del menu, altezza della pagina e numero di elementi confusionari.</w:t>
      </w:r>
    </w:p>
    <w:p w:rsidR="00743BE6" w:rsidRDefault="00F462B9" w:rsidP="00977841">
      <w:r>
        <w:t xml:space="preserve">Venendo ora alle variabili </w:t>
      </w:r>
      <w:proofErr w:type="spellStart"/>
      <w:r w:rsidRPr="00EC741E">
        <w:rPr>
          <w:rStyle w:val="Enfasidelicata"/>
        </w:rPr>
        <w:t>NDOM_nodes</w:t>
      </w:r>
      <w:proofErr w:type="spellEnd"/>
      <w:r>
        <w:t xml:space="preserve"> e </w:t>
      </w:r>
      <w:proofErr w:type="spellStart"/>
      <w:r w:rsidRPr="00EC741E">
        <w:rPr>
          <w:rStyle w:val="Enfasidelicata"/>
        </w:rPr>
        <w:t>NDOM_height</w:t>
      </w:r>
      <w:proofErr w:type="spellEnd"/>
      <w:r>
        <w:t xml:space="preserve">, </w:t>
      </w:r>
      <w:r w:rsidR="00EC741E">
        <w:t>entrambe sono indipendenti (può esistere un NDOM con tanti nodi ed altezza 1 o viceversa). N</w:t>
      </w:r>
      <w:r w:rsidR="00743BE6">
        <w:t xml:space="preserve">on </w:t>
      </w:r>
      <w:r w:rsidR="002F3D03">
        <w:t>vengono influenzate dal</w:t>
      </w:r>
      <w:r w:rsidR="00743BE6">
        <w:t xml:space="preserve"> template della pagina ma solo </w:t>
      </w:r>
      <w:r w:rsidR="002F3D03">
        <w:t>d</w:t>
      </w:r>
      <w:r w:rsidR="00743BE6">
        <w:t xml:space="preserve">a un’astrazione di essa, cioè solamente </w:t>
      </w:r>
      <w:r w:rsidR="002F3D03">
        <w:t>d</w:t>
      </w:r>
      <w:r w:rsidR="00743BE6">
        <w:t>all’altezza.</w:t>
      </w:r>
    </w:p>
    <w:p w:rsidR="007B178C" w:rsidRDefault="007B178C" w:rsidP="00977841">
      <w:r>
        <w:t xml:space="preserve">Le variabili </w:t>
      </w:r>
      <w:proofErr w:type="spellStart"/>
      <w:r w:rsidRPr="007B178C">
        <w:rPr>
          <w:rStyle w:val="Enfasidelicata"/>
        </w:rPr>
        <w:t>page_load_time_ms</w:t>
      </w:r>
      <w:proofErr w:type="spellEnd"/>
      <w:r>
        <w:t xml:space="preserve"> e </w:t>
      </w:r>
      <w:proofErr w:type="spellStart"/>
      <w:r w:rsidRPr="007B178C">
        <w:rPr>
          <w:rStyle w:val="Enfasidelicata"/>
        </w:rPr>
        <w:t>page_width</w:t>
      </w:r>
      <w:proofErr w:type="spellEnd"/>
      <w:r>
        <w:t xml:space="preserve"> non sono invece incluse nella BN perché si sono assunte indipendenti da tutte le altre. </w:t>
      </w:r>
    </w:p>
    <w:p w:rsidR="007B178C" w:rsidRDefault="007B178C" w:rsidP="00977841"/>
    <w:p w:rsidR="00FE704E" w:rsidRDefault="00F462B9" w:rsidP="00977841">
      <w:r>
        <w:t xml:space="preserve"> </w:t>
      </w:r>
      <w:r w:rsidR="00FE704E">
        <w:br w:type="page"/>
      </w:r>
    </w:p>
    <w:p w:rsidR="00743BE6" w:rsidRDefault="00151AEE" w:rsidP="00743BE6">
      <w:pPr>
        <w:keepNext/>
        <w:jc w:val="center"/>
      </w:pPr>
      <w:r>
        <w:object w:dxaOrig="8236" w:dyaOrig="4156">
          <v:shape id="_x0000_i1074" type="#_x0000_t75" style="width:411.75pt;height:207.75pt" o:ole="">
            <v:imagedata r:id="rId59" o:title=""/>
          </v:shape>
          <o:OLEObject Type="Embed" ProgID="Visio.Drawing.15" ShapeID="_x0000_i1074" DrawAspect="Content" ObjectID="_1762284919" r:id="rId60"/>
        </w:object>
      </w:r>
    </w:p>
    <w:p w:rsidR="00743BE6" w:rsidRDefault="00743BE6" w:rsidP="00743BE6">
      <w:pPr>
        <w:pStyle w:val="Didascalia"/>
      </w:pPr>
      <w:r>
        <w:t xml:space="preserve">Figura </w:t>
      </w:r>
      <w:r>
        <w:fldChar w:fldCharType="begin"/>
      </w:r>
      <w:r>
        <w:instrText xml:space="preserve"> SEQ Figura \* ARABIC </w:instrText>
      </w:r>
      <w:r>
        <w:fldChar w:fldCharType="separate"/>
      </w:r>
      <w:r>
        <w:rPr>
          <w:noProof/>
        </w:rPr>
        <w:t>12</w:t>
      </w:r>
      <w:r>
        <w:fldChar w:fldCharType="end"/>
      </w:r>
      <w:r>
        <w:t>.</w:t>
      </w:r>
      <w:r w:rsidR="002C23D7">
        <w:t xml:space="preserve"> In viola le cardinalità delle variabili.</w:t>
      </w:r>
    </w:p>
    <w:p w:rsidR="000053A3" w:rsidRDefault="0017124A" w:rsidP="000053A3">
      <w:r>
        <w:t xml:space="preserve">Per l’apprendimento dei parametri della BN è stato utilizzato l’algoritmo EM, in quanto esiste la variabile latente </w:t>
      </w:r>
      <w:r w:rsidRPr="00C42E2D">
        <w:rPr>
          <w:rStyle w:val="Enfasidelicata"/>
        </w:rPr>
        <w:t>_</w:t>
      </w:r>
      <w:proofErr w:type="spellStart"/>
      <w:r w:rsidRPr="00C42E2D">
        <w:rPr>
          <w:rStyle w:val="Enfasidelicata"/>
        </w:rPr>
        <w:t>designer_taste</w:t>
      </w:r>
      <w:proofErr w:type="spellEnd"/>
      <w:r w:rsidR="00F6477F" w:rsidRPr="00F6477F">
        <w:t xml:space="preserve">. A grandi linee, l'algoritmo EM opera in due fasi, </w:t>
      </w:r>
      <w:r>
        <w:t>E-</w:t>
      </w:r>
      <w:proofErr w:type="spellStart"/>
      <w:r>
        <w:t>step</w:t>
      </w:r>
      <w:proofErr w:type="spellEnd"/>
      <w:r w:rsidR="00F6477F" w:rsidRPr="00F6477F">
        <w:t xml:space="preserve"> e</w:t>
      </w:r>
      <w:r>
        <w:t xml:space="preserve"> M-</w:t>
      </w:r>
      <w:proofErr w:type="spellStart"/>
      <w:r>
        <w:t>step</w:t>
      </w:r>
      <w:proofErr w:type="spellEnd"/>
      <w:r w:rsidR="00F6477F" w:rsidRPr="00F6477F">
        <w:t>. Nell'E-</w:t>
      </w:r>
      <w:proofErr w:type="spellStart"/>
      <w:r w:rsidR="00F6477F" w:rsidRPr="00F6477F">
        <w:t>step</w:t>
      </w:r>
      <w:proofErr w:type="spellEnd"/>
      <w:r w:rsidR="00F6477F" w:rsidRPr="00F6477F">
        <w:t>, viene calcolata l'aspettazione del logaritmo della verosimiglianza, considerando la distribuzione corrente dei parametri. Successivamente, nella M-</w:t>
      </w:r>
      <w:proofErr w:type="spellStart"/>
      <w:r w:rsidR="00F6477F" w:rsidRPr="00F6477F">
        <w:t>step</w:t>
      </w:r>
      <w:proofErr w:type="spellEnd"/>
      <w:r w:rsidR="00F6477F" w:rsidRPr="00F6477F">
        <w:t xml:space="preserve">, i parametri vengono aggiornati per massimizzare questa aspettazione. Questo processo viene ripetuto finché non si raggiunge la convergenza, ovvero quando i parametri non cambiano significativamente tra un'iterazione e l'altra. Per quanto riguarda la stima della </w:t>
      </w:r>
      <w:r w:rsidR="002C23D7">
        <w:t>CPT</w:t>
      </w:r>
      <w:r w:rsidR="00F6477F" w:rsidRPr="00F6477F">
        <w:t xml:space="preserve"> della variabile latente, l'algoritmo utilizza un appro</w:t>
      </w:r>
      <w:r w:rsidR="00FD745E">
        <w:t>ccio di massima verosimiglianza,</w:t>
      </w:r>
      <w:r w:rsidR="00F6477F" w:rsidRPr="00F6477F">
        <w:t xml:space="preserve"> </w:t>
      </w:r>
      <w:r w:rsidR="002C23D7">
        <w:t>scegliendo</w:t>
      </w:r>
      <w:r w:rsidR="00F6477F" w:rsidRPr="00F6477F">
        <w:t xml:space="preserve"> i parametri che massimizzano la probabilità dei dati osservati, data la distribuzione corrente dei parametri</w:t>
      </w:r>
      <w:r w:rsidR="00151AEE" w:rsidRPr="00151AEE">
        <w:t>.</w:t>
      </w:r>
    </w:p>
    <w:p w:rsidR="00977841" w:rsidRDefault="00977841" w:rsidP="000053A3">
      <w:pPr>
        <w:pStyle w:val="Titolo3"/>
      </w:pPr>
      <w:r>
        <w:t>Inferenza probabilistica: query</w:t>
      </w:r>
    </w:p>
    <w:p w:rsidR="00134737" w:rsidRDefault="00C42E2D" w:rsidP="002C23D7">
      <w:r>
        <w:t xml:space="preserve">Per quanto riguarda </w:t>
      </w:r>
      <w:proofErr w:type="gramStart"/>
      <w:r>
        <w:t>i task</w:t>
      </w:r>
      <w:proofErr w:type="gramEnd"/>
      <w:r>
        <w:t xml:space="preserve"> di </w:t>
      </w:r>
      <w:r w:rsidR="00134737">
        <w:t xml:space="preserve">inferenza probabilistica (per </w:t>
      </w:r>
      <w:r>
        <w:t>r</w:t>
      </w:r>
      <w:r w:rsidR="00134737">
        <w:t>ispondere alle query sottoposte)</w:t>
      </w:r>
      <w:r>
        <w:t xml:space="preserve"> si è deciso di utilizzare un meto</w:t>
      </w:r>
      <w:r w:rsidR="009D0897">
        <w:t xml:space="preserve">do di inferenza approssimato come il </w:t>
      </w:r>
      <w:proofErr w:type="spellStart"/>
      <w:r w:rsidR="009D0897">
        <w:t>Forward</w:t>
      </w:r>
      <w:proofErr w:type="spellEnd"/>
      <w:r w:rsidR="009D0897">
        <w:t xml:space="preserve"> </w:t>
      </w:r>
      <w:proofErr w:type="spellStart"/>
      <w:r w:rsidR="009D0897">
        <w:t>Sampling</w:t>
      </w:r>
      <w:proofErr w:type="spellEnd"/>
      <w:r w:rsidR="009D0897">
        <w:t xml:space="preserve"> in cui la grandezza del campione è uguale al numero di righe del dataset</w:t>
      </w:r>
      <w:r w:rsidR="00134737">
        <w:t xml:space="preserve">. </w:t>
      </w:r>
      <w:r w:rsidR="009D0897">
        <w:t>Avremmo potuto anche utilizzare un metodo di inferenza esatta, anche a fronte del numero limitato di righe, tuttavia</w:t>
      </w:r>
      <w:r w:rsidR="00134737">
        <w:t xml:space="preserve"> si è osservato </w:t>
      </w:r>
      <w:r w:rsidR="009D0897">
        <w:t xml:space="preserve">che la differenza tra le predizioni </w:t>
      </w:r>
      <w:r w:rsidR="00134737">
        <w:t>è irrisoria.</w:t>
      </w:r>
    </w:p>
    <w:p w:rsidR="002C23D7" w:rsidRDefault="002C23D7" w:rsidP="002C23D7">
      <w:r>
        <w:t xml:space="preserve">Le query sottoposte alla </w:t>
      </w:r>
      <w:bookmarkStart w:id="73" w:name="_GoBack"/>
      <w:bookmarkEnd w:id="73"/>
      <w:r>
        <w:t xml:space="preserve">BN sono elencate nel dizionario </w:t>
      </w:r>
      <w:r w:rsidRPr="002C23D7">
        <w:rPr>
          <w:rStyle w:val="Enfasidelicata"/>
        </w:rPr>
        <w:t>BN_QUERIES_DEFAULT</w:t>
      </w:r>
      <w:r>
        <w:t xml:space="preserve">, in cui oltre alla variabile query e alle variabili di </w:t>
      </w:r>
      <w:proofErr w:type="spellStart"/>
      <w:r>
        <w:t>eviden</w:t>
      </w:r>
      <w:r w:rsidR="00134737">
        <w:t>ce</w:t>
      </w:r>
      <w:proofErr w:type="spellEnd"/>
      <w:r w:rsidR="00134737">
        <w:t xml:space="preserve"> è presente</w:t>
      </w:r>
      <w:r>
        <w:t xml:space="preserve"> la descrizione formale simbolica</w:t>
      </w:r>
      <w:r w:rsidR="00134737">
        <w:t xml:space="preserve"> (</w:t>
      </w:r>
      <w:r w:rsidR="00134737">
        <w:t xml:space="preserve">in chiave </w:t>
      </w:r>
      <w:proofErr w:type="spellStart"/>
      <w:r w:rsidR="00134737" w:rsidRPr="002C23D7">
        <w:rPr>
          <w:rStyle w:val="Enfasidelicata"/>
        </w:rPr>
        <w:t>query_desc</w:t>
      </w:r>
      <w:proofErr w:type="spellEnd"/>
      <w:r w:rsidR="00134737">
        <w:t>)</w:t>
      </w:r>
    </w:p>
    <w:p w:rsidR="00C42E2D" w:rsidRDefault="00C42E2D" w:rsidP="00C42E2D">
      <w:pPr>
        <w:pStyle w:val="Paragrafoelenco"/>
        <w:numPr>
          <w:ilvl w:val="0"/>
          <w:numId w:val="29"/>
        </w:numPr>
        <w:spacing w:line="240" w:lineRule="auto"/>
        <w:contextualSpacing w:val="0"/>
      </w:pPr>
      <w:r w:rsidRPr="00C42E2D">
        <w:rPr>
          <w:b/>
        </w:rPr>
        <w:t>Descrizione</w:t>
      </w:r>
      <w:r>
        <w:t>: Qual è la probabilità che la pagina abbia un determinato template sapendo che ha ottenuto un punteggio compreso tra 4 e 5?</w:t>
      </w:r>
      <w:r>
        <w:br/>
      </w:r>
      <w:r w:rsidRPr="00C42E2D">
        <w:rPr>
          <w:b/>
        </w:rPr>
        <w:t>In simboli</w:t>
      </w:r>
      <w:r>
        <w:t xml:space="preserve">: </w:t>
      </w:r>
      <m:oMath>
        <m:r>
          <w:rPr>
            <w:rFonts w:ascii="Cambria Math" w:hAnsi="Cambria Math"/>
          </w:rPr>
          <m:t>P(page_template | metric=4)</m:t>
        </m:r>
      </m:oMath>
      <w:r>
        <w:rPr>
          <w:rFonts w:eastAsiaTheme="minorEastAsia"/>
        </w:rPr>
        <w:br/>
        <w:t>Risultato:</w:t>
      </w:r>
      <w:r>
        <w:br/>
      </w:r>
    </w:p>
    <w:p w:rsidR="00134737" w:rsidRDefault="00134737" w:rsidP="00134737">
      <w:pPr>
        <w:pStyle w:val="Paragrafoelenco"/>
        <w:numPr>
          <w:ilvl w:val="0"/>
          <w:numId w:val="29"/>
        </w:numPr>
        <w:spacing w:line="240" w:lineRule="auto"/>
        <w:contextualSpacing w:val="0"/>
      </w:pPr>
      <w:r w:rsidRPr="00C42E2D">
        <w:rPr>
          <w:b/>
        </w:rPr>
        <w:t>Descrizione</w:t>
      </w:r>
      <w:r>
        <w:t>: Qual è la probabilità che la pagina abbia un determinato template sapendo che ha ottenuto un punteggio compreso tra 4 e 5?</w:t>
      </w:r>
      <w:r>
        <w:br/>
      </w:r>
      <w:r w:rsidRPr="00C42E2D">
        <w:rPr>
          <w:b/>
        </w:rPr>
        <w:t>In simboli</w:t>
      </w:r>
      <w:r>
        <w:t xml:space="preserve">: </w:t>
      </w:r>
      <m:oMath>
        <m:r>
          <w:rPr>
            <w:rFonts w:ascii="Cambria Math" w:hAnsi="Cambria Math"/>
          </w:rPr>
          <m:t>P(page_template | metric=4)</m:t>
        </m:r>
      </m:oMath>
      <w:r>
        <w:rPr>
          <w:rFonts w:eastAsiaTheme="minorEastAsia"/>
        </w:rPr>
        <w:br/>
        <w:t>Risultato:</w:t>
      </w:r>
      <w:r>
        <w:br/>
      </w:r>
    </w:p>
    <w:p w:rsidR="00134737" w:rsidRDefault="00134737" w:rsidP="00134737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 xml:space="preserve">Probabilità </w:t>
      </w:r>
    </w:p>
    <w:p w:rsidR="00134737" w:rsidRDefault="00134737" w:rsidP="00134737">
      <w:pPr>
        <w:pStyle w:val="Paragrafoelenco"/>
        <w:numPr>
          <w:ilvl w:val="0"/>
          <w:numId w:val="29"/>
        </w:numPr>
        <w:spacing w:line="240" w:lineRule="auto"/>
        <w:contextualSpacing w:val="0"/>
      </w:pPr>
    </w:p>
    <w:p w:rsidR="00C42E2D" w:rsidRDefault="00C42E2D" w:rsidP="00C42E2D">
      <w:pPr>
        <w:spacing w:line="240" w:lineRule="auto"/>
      </w:pPr>
    </w:p>
    <w:p w:rsidR="00856FAB" w:rsidRDefault="00856FAB" w:rsidP="00856FAB">
      <w:pPr>
        <w:pStyle w:val="Titolo2"/>
      </w:pPr>
      <w:bookmarkStart w:id="74" w:name="_Toc151326072"/>
      <w:bookmarkEnd w:id="72"/>
      <w:r>
        <w:t>Valutazione</w:t>
      </w:r>
      <w:bookmarkEnd w:id="74"/>
    </w:p>
    <w:p w:rsidR="00856FAB" w:rsidRDefault="00856FAB" w:rsidP="00856FAB">
      <w:proofErr w:type="spellStart"/>
      <w:r>
        <w:t>Dd</w:t>
      </w:r>
      <w:proofErr w:type="spellEnd"/>
    </w:p>
    <w:p w:rsidR="00856FAB" w:rsidRDefault="00856FAB">
      <w:pPr>
        <w:jc w:val="left"/>
      </w:pPr>
      <w:r>
        <w:br w:type="page"/>
      </w:r>
    </w:p>
    <w:p w:rsidR="00E35B26" w:rsidRDefault="00A424D0" w:rsidP="00A424D0">
      <w:pPr>
        <w:pStyle w:val="Titolo1"/>
      </w:pPr>
      <w:bookmarkStart w:id="75" w:name="_Toc151326073"/>
      <w:r>
        <w:lastRenderedPageBreak/>
        <w:t>Conclusioni</w:t>
      </w:r>
      <w:bookmarkEnd w:id="67"/>
      <w:bookmarkEnd w:id="68"/>
      <w:bookmarkEnd w:id="69"/>
      <w:bookmarkEnd w:id="75"/>
    </w:p>
    <w:p w:rsidR="00A424D0" w:rsidRDefault="00A424D0" w:rsidP="00A424D0">
      <w:r>
        <w:t>Un paragrafo che riassuma le valutazioni e delinei possibili sviluppi, ad. es. problematiche non affrontate per questioni di tempo (per eventuali estensioni da parte di altri gruppi).</w:t>
      </w:r>
    </w:p>
    <w:p w:rsidR="00A424D0" w:rsidRDefault="00A424D0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bookmarkStart w:id="76" w:name="_Toc150282063" w:displacedByCustomXml="next"/>
    <w:bookmarkStart w:id="77" w:name="_Toc151326074" w:displacedByCustomXml="next"/>
    <w:sdt>
      <w:sdtPr>
        <w:rPr>
          <w:rFonts w:ascii="Segoe UI" w:eastAsiaTheme="minorHAnsi" w:hAnsi="Segoe UI" w:cstheme="minorBidi"/>
          <w:b w:val="0"/>
          <w:color w:val="auto"/>
          <w:spacing w:val="0"/>
          <w:sz w:val="21"/>
          <w:szCs w:val="22"/>
        </w:rPr>
        <w:id w:val="919760391"/>
        <w:docPartObj>
          <w:docPartGallery w:val="Bibliographies"/>
          <w:docPartUnique/>
        </w:docPartObj>
      </w:sdtPr>
      <w:sdtContent>
        <w:p w:rsidR="0008443C" w:rsidRDefault="0008443C" w:rsidP="00C56CEF">
          <w:pPr>
            <w:pStyle w:val="Titolo1"/>
            <w:spacing w:before="0" w:after="0"/>
          </w:pPr>
          <w:r>
            <w:t>Bibliografia</w:t>
          </w:r>
          <w:bookmarkEnd w:id="77"/>
          <w:bookmarkEnd w:id="76"/>
        </w:p>
        <w:sdt>
          <w:sdtPr>
            <w:id w:val="111145805"/>
            <w:bibliography/>
          </w:sdtPr>
          <w:sdtContent>
            <w:p w:rsidR="00301AF5" w:rsidRDefault="0008443C" w:rsidP="00C56CEF">
              <w:pPr>
                <w:rPr>
                  <w:rFonts w:asciiTheme="minorHAnsi" w:hAnsiTheme="minorHAnsi"/>
                  <w:noProof/>
                  <w:sz w:val="22"/>
                </w:rPr>
              </w:pPr>
              <w:r w:rsidRPr="00C56CEF">
                <w:fldChar w:fldCharType="begin"/>
              </w:r>
              <w:r w:rsidRPr="00C56CEF">
                <w:instrText>BIBLIOGRAPHY</w:instrText>
              </w:r>
              <w:r w:rsidRPr="00C56CEF"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15"/>
                <w:gridCol w:w="9437"/>
              </w:tblGrid>
              <w:tr w:rsidR="00301AF5">
                <w:trPr>
                  <w:divId w:val="2544832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01AF5" w:rsidRDefault="00301AF5">
                    <w:pPr>
                      <w:pStyle w:val="Bibliografia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01AF5" w:rsidRDefault="00301AF5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Heuristic_evaluation#Nielsen's_heuristics.</w:t>
                    </w:r>
                  </w:p>
                </w:tc>
              </w:tr>
              <w:tr w:rsidR="00301AF5">
                <w:trPr>
                  <w:divId w:val="2544832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01AF5" w:rsidRDefault="00301AF5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01AF5" w:rsidRDefault="00301AF5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www.w3.org/TR/WCAG21/.</w:t>
                    </w:r>
                  </w:p>
                </w:tc>
              </w:tr>
              <w:tr w:rsidR="00301AF5">
                <w:trPr>
                  <w:divId w:val="2544832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01AF5" w:rsidRDefault="00301AF5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01AF5" w:rsidRDefault="00301AF5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System_usability_scale.</w:t>
                    </w:r>
                  </w:p>
                </w:tc>
              </w:tr>
              <w:tr w:rsidR="00301AF5">
                <w:trPr>
                  <w:divId w:val="2544832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301AF5" w:rsidRDefault="00301AF5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301AF5" w:rsidRDefault="00301AF5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XPath.</w:t>
                    </w:r>
                  </w:p>
                </w:tc>
              </w:tr>
            </w:tbl>
            <w:p w:rsidR="00301AF5" w:rsidRDefault="00301AF5">
              <w:pPr>
                <w:divId w:val="254483243"/>
                <w:rPr>
                  <w:rFonts w:eastAsia="Times New Roman"/>
                  <w:noProof/>
                </w:rPr>
              </w:pPr>
            </w:p>
            <w:p w:rsidR="0008443C" w:rsidRDefault="0008443C" w:rsidP="00C56CEF">
              <w:r w:rsidRPr="00C56CEF">
                <w:rPr>
                  <w:bCs/>
                </w:rPr>
                <w:fldChar w:fldCharType="end"/>
              </w:r>
            </w:p>
          </w:sdtContent>
        </w:sdt>
      </w:sdtContent>
    </w:sdt>
    <w:p w:rsidR="0008443C" w:rsidRPr="00BA35C2" w:rsidRDefault="0008443C" w:rsidP="0008443C"/>
    <w:p w:rsidR="00A424D0" w:rsidRPr="00A424D0" w:rsidRDefault="00A424D0" w:rsidP="00945158"/>
    <w:p w:rsidR="00E35B26" w:rsidRPr="00E35B26" w:rsidRDefault="00E35B26" w:rsidP="00E35B26"/>
    <w:p w:rsidR="00015A9A" w:rsidRPr="00015A9A" w:rsidRDefault="00015A9A" w:rsidP="00015A9A"/>
    <w:p w:rsidR="00015A9A" w:rsidRPr="00015A9A" w:rsidRDefault="00015A9A" w:rsidP="00015A9A"/>
    <w:p w:rsidR="00F30D98" w:rsidRDefault="00F30D98" w:rsidP="00F30D98">
      <w:pPr>
        <w:rPr>
          <w:rStyle w:val="Titolo1Carattere"/>
        </w:rPr>
      </w:pPr>
    </w:p>
    <w:p w:rsidR="00F30D98" w:rsidRPr="00F30D98" w:rsidRDefault="00F30D98" w:rsidP="00F30D98"/>
    <w:sectPr w:rsidR="00F30D98" w:rsidRPr="00F30D98" w:rsidSect="00861F3A">
      <w:pgSz w:w="11906" w:h="16838"/>
      <w:pgMar w:top="1440" w:right="1077" w:bottom="1440" w:left="1077" w:header="709" w:footer="709" w:gutter="0"/>
      <w:pgNumType w:chapStyle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003CD" w:rsidRDefault="005003CD" w:rsidP="00E35B26">
      <w:pPr>
        <w:spacing w:after="0" w:line="240" w:lineRule="auto"/>
      </w:pPr>
      <w:r>
        <w:separator/>
      </w:r>
    </w:p>
  </w:endnote>
  <w:endnote w:type="continuationSeparator" w:id="0">
    <w:p w:rsidR="005003CD" w:rsidRDefault="005003CD" w:rsidP="00E35B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IN Next W1G Light">
    <w:panose1 w:val="020B03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DIN Next W1G">
    <w:panose1 w:val="020B05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scadia Code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3562172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BC53C1" w:rsidRPr="00A05164" w:rsidRDefault="00BC53C1">
        <w:pPr>
          <w:pStyle w:val="Pidipagina"/>
          <w:pBdr>
            <w:top w:val="single" w:sz="4" w:space="1" w:color="D9D9D9" w:themeColor="background1" w:themeShade="D9"/>
          </w:pBdr>
          <w:jc w:val="right"/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FD745E">
          <w:rPr>
            <w:noProof/>
          </w:rPr>
          <w:t>24</w:t>
        </w:r>
        <w:r w:rsidRPr="00A05164">
          <w:fldChar w:fldCharType="end"/>
        </w:r>
      </w:p>
    </w:sdtContent>
  </w:sdt>
  <w:p w:rsidR="00BC53C1" w:rsidRPr="00A05164" w:rsidRDefault="00BC53C1">
    <w:pPr>
      <w:pStyle w:val="Pidipa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849691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BC53C1" w:rsidRPr="00A05164" w:rsidRDefault="00BC53C1">
        <w:pPr>
          <w:pStyle w:val="Pidipagina"/>
          <w:pBdr>
            <w:top w:val="single" w:sz="4" w:space="1" w:color="D9D9D9" w:themeColor="background1" w:themeShade="D9"/>
          </w:pBdr>
          <w:rPr>
            <w:bCs/>
          </w:rPr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FD745E" w:rsidRPr="00FD745E">
          <w:rPr>
            <w:bCs/>
            <w:noProof/>
          </w:rPr>
          <w:t>23</w:t>
        </w:r>
        <w:r w:rsidRPr="00A05164">
          <w:rPr>
            <w:bCs/>
          </w:rPr>
          <w:fldChar w:fldCharType="end"/>
        </w:r>
      </w:p>
    </w:sdtContent>
  </w:sdt>
  <w:p w:rsidR="00BC53C1" w:rsidRDefault="00BC53C1">
    <w:pPr>
      <w:pStyle w:val="Pidipa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003CD" w:rsidRDefault="005003CD" w:rsidP="00E35B26">
      <w:pPr>
        <w:spacing w:after="0" w:line="240" w:lineRule="auto"/>
      </w:pPr>
      <w:r>
        <w:separator/>
      </w:r>
    </w:p>
  </w:footnote>
  <w:footnote w:type="continuationSeparator" w:id="0">
    <w:p w:rsidR="005003CD" w:rsidRDefault="005003CD" w:rsidP="00E35B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87" type="#_x0000_t75" style="width:11.25pt;height:11.25pt" o:bullet="t">
        <v:imagedata r:id="rId1" o:title="msoF492"/>
      </v:shape>
    </w:pict>
  </w:numPicBullet>
  <w:abstractNum w:abstractNumId="0" w15:restartNumberingAfterBreak="0">
    <w:nsid w:val="01D038CA"/>
    <w:multiLevelType w:val="hybridMultilevel"/>
    <w:tmpl w:val="D57C8936"/>
    <w:lvl w:ilvl="0" w:tplc="BEB6FF0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2B4248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A21D96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6EF1F39"/>
    <w:multiLevelType w:val="hybridMultilevel"/>
    <w:tmpl w:val="F3FE062C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E35551"/>
    <w:multiLevelType w:val="multilevel"/>
    <w:tmpl w:val="3C8AF89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0B2A6E00"/>
    <w:multiLevelType w:val="hybridMultilevel"/>
    <w:tmpl w:val="7B9686B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F100BC4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1BEC74D1"/>
    <w:multiLevelType w:val="hybridMultilevel"/>
    <w:tmpl w:val="6BFAD490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5F96928"/>
    <w:multiLevelType w:val="hybridMultilevel"/>
    <w:tmpl w:val="EC38C6F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65F496A"/>
    <w:multiLevelType w:val="hybridMultilevel"/>
    <w:tmpl w:val="59D0E85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3CD904EB"/>
    <w:multiLevelType w:val="hybridMultilevel"/>
    <w:tmpl w:val="B7DC250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E5910F4"/>
    <w:multiLevelType w:val="hybridMultilevel"/>
    <w:tmpl w:val="4FDC08D2"/>
    <w:lvl w:ilvl="0" w:tplc="041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EA92917"/>
    <w:multiLevelType w:val="hybridMultilevel"/>
    <w:tmpl w:val="2F44BBC0"/>
    <w:lvl w:ilvl="0" w:tplc="5CD6175C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538135" w:themeColor="accent6" w:themeShade="BF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EC72466"/>
    <w:multiLevelType w:val="hybridMultilevel"/>
    <w:tmpl w:val="853027FE"/>
    <w:lvl w:ilvl="0" w:tplc="F9F4C7F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2667A3B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4227EC8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53F0C8F"/>
    <w:multiLevelType w:val="hybridMultilevel"/>
    <w:tmpl w:val="E22E81DA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57D13CE8"/>
    <w:multiLevelType w:val="hybridMultilevel"/>
    <w:tmpl w:val="831EB594"/>
    <w:lvl w:ilvl="0" w:tplc="0410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A8143B7"/>
    <w:multiLevelType w:val="hybridMultilevel"/>
    <w:tmpl w:val="E75C6202"/>
    <w:lvl w:ilvl="0" w:tplc="822A2B74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A5A5A5" w:themeColor="accent3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63642CC0"/>
    <w:multiLevelType w:val="hybridMultilevel"/>
    <w:tmpl w:val="11C4CD1C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3AB65BB"/>
    <w:multiLevelType w:val="hybridMultilevel"/>
    <w:tmpl w:val="1D6292B6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6ADF2D55"/>
    <w:multiLevelType w:val="hybridMultilevel"/>
    <w:tmpl w:val="A7FABCC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70485C22"/>
    <w:multiLevelType w:val="hybridMultilevel"/>
    <w:tmpl w:val="4FDC08D2"/>
    <w:lvl w:ilvl="0" w:tplc="041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756A30E7"/>
    <w:multiLevelType w:val="hybridMultilevel"/>
    <w:tmpl w:val="B05EA4AC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6986E57"/>
    <w:multiLevelType w:val="hybridMultilevel"/>
    <w:tmpl w:val="378A3264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76D40412"/>
    <w:multiLevelType w:val="hybridMultilevel"/>
    <w:tmpl w:val="72582EF4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  <w:b w:val="0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9074754"/>
    <w:multiLevelType w:val="hybridMultilevel"/>
    <w:tmpl w:val="FF087F9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7B176242"/>
    <w:multiLevelType w:val="hybridMultilevel"/>
    <w:tmpl w:val="1D464C94"/>
    <w:lvl w:ilvl="0" w:tplc="53704F1A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1F3864" w:themeColor="accent5" w:themeShade="80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7E1132AA"/>
    <w:multiLevelType w:val="hybridMultilevel"/>
    <w:tmpl w:val="4B3EF5AA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7"/>
  </w:num>
  <w:num w:numId="3">
    <w:abstractNumId w:val="1"/>
  </w:num>
  <w:num w:numId="4">
    <w:abstractNumId w:val="25"/>
  </w:num>
  <w:num w:numId="5">
    <w:abstractNumId w:val="13"/>
  </w:num>
  <w:num w:numId="6">
    <w:abstractNumId w:val="14"/>
  </w:num>
  <w:num w:numId="7">
    <w:abstractNumId w:val="28"/>
  </w:num>
  <w:num w:numId="8">
    <w:abstractNumId w:val="0"/>
  </w:num>
  <w:num w:numId="9">
    <w:abstractNumId w:val="16"/>
  </w:num>
  <w:num w:numId="10">
    <w:abstractNumId w:val="26"/>
  </w:num>
  <w:num w:numId="11">
    <w:abstractNumId w:val="8"/>
  </w:num>
  <w:num w:numId="12">
    <w:abstractNumId w:val="19"/>
  </w:num>
  <w:num w:numId="13">
    <w:abstractNumId w:val="3"/>
  </w:num>
  <w:num w:numId="14">
    <w:abstractNumId w:val="23"/>
  </w:num>
  <w:num w:numId="15">
    <w:abstractNumId w:val="15"/>
  </w:num>
  <w:num w:numId="16">
    <w:abstractNumId w:val="4"/>
  </w:num>
  <w:num w:numId="17">
    <w:abstractNumId w:val="9"/>
  </w:num>
  <w:num w:numId="18">
    <w:abstractNumId w:val="2"/>
  </w:num>
  <w:num w:numId="19">
    <w:abstractNumId w:val="17"/>
  </w:num>
  <w:num w:numId="20">
    <w:abstractNumId w:val="27"/>
  </w:num>
  <w:num w:numId="21">
    <w:abstractNumId w:val="18"/>
  </w:num>
  <w:num w:numId="22">
    <w:abstractNumId w:val="12"/>
  </w:num>
  <w:num w:numId="23">
    <w:abstractNumId w:val="24"/>
  </w:num>
  <w:num w:numId="24">
    <w:abstractNumId w:val="5"/>
  </w:num>
  <w:num w:numId="25">
    <w:abstractNumId w:val="20"/>
  </w:num>
  <w:num w:numId="26">
    <w:abstractNumId w:val="21"/>
  </w:num>
  <w:num w:numId="27">
    <w:abstractNumId w:val="11"/>
  </w:num>
  <w:num w:numId="28">
    <w:abstractNumId w:val="10"/>
  </w:num>
  <w:num w:numId="29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283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0D98"/>
    <w:rsid w:val="00002C3C"/>
    <w:rsid w:val="00003318"/>
    <w:rsid w:val="000053A3"/>
    <w:rsid w:val="00007EE8"/>
    <w:rsid w:val="000110B8"/>
    <w:rsid w:val="00015767"/>
    <w:rsid w:val="00015A9A"/>
    <w:rsid w:val="000232C1"/>
    <w:rsid w:val="000327CB"/>
    <w:rsid w:val="00033AFA"/>
    <w:rsid w:val="0003434E"/>
    <w:rsid w:val="0004086D"/>
    <w:rsid w:val="00051A7B"/>
    <w:rsid w:val="0005478D"/>
    <w:rsid w:val="000623F2"/>
    <w:rsid w:val="000627F7"/>
    <w:rsid w:val="000767CA"/>
    <w:rsid w:val="00082B8B"/>
    <w:rsid w:val="00084279"/>
    <w:rsid w:val="0008443C"/>
    <w:rsid w:val="00090574"/>
    <w:rsid w:val="00090EB8"/>
    <w:rsid w:val="00097D91"/>
    <w:rsid w:val="000A2718"/>
    <w:rsid w:val="000A3D2B"/>
    <w:rsid w:val="000B0DD4"/>
    <w:rsid w:val="000B2C73"/>
    <w:rsid w:val="000C3AC9"/>
    <w:rsid w:val="000D2647"/>
    <w:rsid w:val="000F22E7"/>
    <w:rsid w:val="000F57C2"/>
    <w:rsid w:val="00103C31"/>
    <w:rsid w:val="00107854"/>
    <w:rsid w:val="001213B1"/>
    <w:rsid w:val="0013073E"/>
    <w:rsid w:val="001341A3"/>
    <w:rsid w:val="00134737"/>
    <w:rsid w:val="00136299"/>
    <w:rsid w:val="00136A97"/>
    <w:rsid w:val="00141341"/>
    <w:rsid w:val="00147626"/>
    <w:rsid w:val="00151AEE"/>
    <w:rsid w:val="0015624E"/>
    <w:rsid w:val="00157FF3"/>
    <w:rsid w:val="001673E6"/>
    <w:rsid w:val="001703D9"/>
    <w:rsid w:val="00170E29"/>
    <w:rsid w:val="0017124A"/>
    <w:rsid w:val="001733EE"/>
    <w:rsid w:val="00174A72"/>
    <w:rsid w:val="00176825"/>
    <w:rsid w:val="001A133A"/>
    <w:rsid w:val="001B6035"/>
    <w:rsid w:val="001B7A0B"/>
    <w:rsid w:val="001C3CB0"/>
    <w:rsid w:val="001C4565"/>
    <w:rsid w:val="001C7BEE"/>
    <w:rsid w:val="001D5E76"/>
    <w:rsid w:val="001E0F94"/>
    <w:rsid w:val="001E68C4"/>
    <w:rsid w:val="001E7083"/>
    <w:rsid w:val="001F6878"/>
    <w:rsid w:val="001F68BF"/>
    <w:rsid w:val="0020157C"/>
    <w:rsid w:val="0020297D"/>
    <w:rsid w:val="002145F5"/>
    <w:rsid w:val="00216016"/>
    <w:rsid w:val="0022660E"/>
    <w:rsid w:val="00231F2F"/>
    <w:rsid w:val="0023410C"/>
    <w:rsid w:val="0023601C"/>
    <w:rsid w:val="00241A9F"/>
    <w:rsid w:val="00257414"/>
    <w:rsid w:val="00262E96"/>
    <w:rsid w:val="00263704"/>
    <w:rsid w:val="002637E9"/>
    <w:rsid w:val="002651FD"/>
    <w:rsid w:val="00273F69"/>
    <w:rsid w:val="00274A19"/>
    <w:rsid w:val="00292A48"/>
    <w:rsid w:val="002934D3"/>
    <w:rsid w:val="002A2E51"/>
    <w:rsid w:val="002A654E"/>
    <w:rsid w:val="002C23D7"/>
    <w:rsid w:val="002C607E"/>
    <w:rsid w:val="002D6B2E"/>
    <w:rsid w:val="002E1FF6"/>
    <w:rsid w:val="002E7C74"/>
    <w:rsid w:val="002F2E49"/>
    <w:rsid w:val="002F3D03"/>
    <w:rsid w:val="002F3F0E"/>
    <w:rsid w:val="00301AF5"/>
    <w:rsid w:val="00304FCE"/>
    <w:rsid w:val="00311E23"/>
    <w:rsid w:val="003148D1"/>
    <w:rsid w:val="00317A2C"/>
    <w:rsid w:val="0032297F"/>
    <w:rsid w:val="00332D6F"/>
    <w:rsid w:val="00340BA8"/>
    <w:rsid w:val="00340E0A"/>
    <w:rsid w:val="00341AA7"/>
    <w:rsid w:val="00341C6B"/>
    <w:rsid w:val="00344968"/>
    <w:rsid w:val="00350C64"/>
    <w:rsid w:val="003658BD"/>
    <w:rsid w:val="0036689E"/>
    <w:rsid w:val="00372211"/>
    <w:rsid w:val="00381119"/>
    <w:rsid w:val="00385173"/>
    <w:rsid w:val="00390B38"/>
    <w:rsid w:val="00393AE8"/>
    <w:rsid w:val="00395DAE"/>
    <w:rsid w:val="003A7534"/>
    <w:rsid w:val="003C21E3"/>
    <w:rsid w:val="003C2D7A"/>
    <w:rsid w:val="003C3388"/>
    <w:rsid w:val="003C432D"/>
    <w:rsid w:val="003F1022"/>
    <w:rsid w:val="00400ECD"/>
    <w:rsid w:val="00402E23"/>
    <w:rsid w:val="00403D9C"/>
    <w:rsid w:val="0040672A"/>
    <w:rsid w:val="00407C63"/>
    <w:rsid w:val="00410BDA"/>
    <w:rsid w:val="004114EC"/>
    <w:rsid w:val="00432FFB"/>
    <w:rsid w:val="0043433A"/>
    <w:rsid w:val="004409F9"/>
    <w:rsid w:val="0044778F"/>
    <w:rsid w:val="00451E00"/>
    <w:rsid w:val="004541FC"/>
    <w:rsid w:val="00471C09"/>
    <w:rsid w:val="00485A1F"/>
    <w:rsid w:val="00486440"/>
    <w:rsid w:val="0049340D"/>
    <w:rsid w:val="004A082E"/>
    <w:rsid w:val="004A29C1"/>
    <w:rsid w:val="004A3B76"/>
    <w:rsid w:val="004A5EEC"/>
    <w:rsid w:val="004B357A"/>
    <w:rsid w:val="004B5946"/>
    <w:rsid w:val="004B64B5"/>
    <w:rsid w:val="004B7CFD"/>
    <w:rsid w:val="004C5954"/>
    <w:rsid w:val="004C5F44"/>
    <w:rsid w:val="004D61D6"/>
    <w:rsid w:val="004D7402"/>
    <w:rsid w:val="004E1999"/>
    <w:rsid w:val="004E1C82"/>
    <w:rsid w:val="004E7D8B"/>
    <w:rsid w:val="004F3CC9"/>
    <w:rsid w:val="005003CD"/>
    <w:rsid w:val="00523651"/>
    <w:rsid w:val="00525A5D"/>
    <w:rsid w:val="00526187"/>
    <w:rsid w:val="00534152"/>
    <w:rsid w:val="00540E91"/>
    <w:rsid w:val="00550C15"/>
    <w:rsid w:val="00555DB5"/>
    <w:rsid w:val="00557052"/>
    <w:rsid w:val="005754CB"/>
    <w:rsid w:val="005826D9"/>
    <w:rsid w:val="00582FB3"/>
    <w:rsid w:val="00584A9E"/>
    <w:rsid w:val="0058671F"/>
    <w:rsid w:val="00591FF4"/>
    <w:rsid w:val="00593D7B"/>
    <w:rsid w:val="0059455E"/>
    <w:rsid w:val="00595310"/>
    <w:rsid w:val="00597483"/>
    <w:rsid w:val="005A4AC8"/>
    <w:rsid w:val="005C11C7"/>
    <w:rsid w:val="005C3A8B"/>
    <w:rsid w:val="005D52EB"/>
    <w:rsid w:val="005D5307"/>
    <w:rsid w:val="005E7441"/>
    <w:rsid w:val="005F2CA2"/>
    <w:rsid w:val="005F39B0"/>
    <w:rsid w:val="005F54DE"/>
    <w:rsid w:val="005F73F2"/>
    <w:rsid w:val="005F7502"/>
    <w:rsid w:val="00626951"/>
    <w:rsid w:val="006321B7"/>
    <w:rsid w:val="00640DC7"/>
    <w:rsid w:val="0064135E"/>
    <w:rsid w:val="00643921"/>
    <w:rsid w:val="006444DD"/>
    <w:rsid w:val="0065024E"/>
    <w:rsid w:val="00650664"/>
    <w:rsid w:val="00656E1F"/>
    <w:rsid w:val="00663EA8"/>
    <w:rsid w:val="00664EA6"/>
    <w:rsid w:val="00667840"/>
    <w:rsid w:val="00667EA3"/>
    <w:rsid w:val="006728F5"/>
    <w:rsid w:val="006777E5"/>
    <w:rsid w:val="00683DC6"/>
    <w:rsid w:val="00685587"/>
    <w:rsid w:val="00697005"/>
    <w:rsid w:val="006B36A2"/>
    <w:rsid w:val="006D00A8"/>
    <w:rsid w:val="006E5D3A"/>
    <w:rsid w:val="006F4252"/>
    <w:rsid w:val="00700726"/>
    <w:rsid w:val="0072556D"/>
    <w:rsid w:val="00731226"/>
    <w:rsid w:val="00731313"/>
    <w:rsid w:val="00740F46"/>
    <w:rsid w:val="00743721"/>
    <w:rsid w:val="00743BE6"/>
    <w:rsid w:val="007606CA"/>
    <w:rsid w:val="007940B4"/>
    <w:rsid w:val="00795BD6"/>
    <w:rsid w:val="007A20D2"/>
    <w:rsid w:val="007B178C"/>
    <w:rsid w:val="007B6C31"/>
    <w:rsid w:val="007C0171"/>
    <w:rsid w:val="007C3E27"/>
    <w:rsid w:val="007C4C1F"/>
    <w:rsid w:val="007C51CD"/>
    <w:rsid w:val="007C5E29"/>
    <w:rsid w:val="007D469C"/>
    <w:rsid w:val="007D7C4B"/>
    <w:rsid w:val="007E0A4D"/>
    <w:rsid w:val="007F174A"/>
    <w:rsid w:val="00802D28"/>
    <w:rsid w:val="00811F9E"/>
    <w:rsid w:val="00826C2D"/>
    <w:rsid w:val="00830CFB"/>
    <w:rsid w:val="00835FC6"/>
    <w:rsid w:val="00843075"/>
    <w:rsid w:val="00856FAB"/>
    <w:rsid w:val="00857206"/>
    <w:rsid w:val="00861F3A"/>
    <w:rsid w:val="00891711"/>
    <w:rsid w:val="008926BF"/>
    <w:rsid w:val="008929A7"/>
    <w:rsid w:val="008A0798"/>
    <w:rsid w:val="008A6B19"/>
    <w:rsid w:val="008B2633"/>
    <w:rsid w:val="008B757C"/>
    <w:rsid w:val="008C6CAD"/>
    <w:rsid w:val="008C7AD0"/>
    <w:rsid w:val="008D4070"/>
    <w:rsid w:val="008E53DE"/>
    <w:rsid w:val="008E7323"/>
    <w:rsid w:val="008E7A94"/>
    <w:rsid w:val="008F3507"/>
    <w:rsid w:val="008F5312"/>
    <w:rsid w:val="00900293"/>
    <w:rsid w:val="009007BC"/>
    <w:rsid w:val="00910649"/>
    <w:rsid w:val="009115E2"/>
    <w:rsid w:val="00914829"/>
    <w:rsid w:val="00915B43"/>
    <w:rsid w:val="009262C5"/>
    <w:rsid w:val="00926630"/>
    <w:rsid w:val="00927274"/>
    <w:rsid w:val="0092761E"/>
    <w:rsid w:val="00931553"/>
    <w:rsid w:val="00942A29"/>
    <w:rsid w:val="00944898"/>
    <w:rsid w:val="00945158"/>
    <w:rsid w:val="009451DB"/>
    <w:rsid w:val="00966868"/>
    <w:rsid w:val="0096754A"/>
    <w:rsid w:val="00976646"/>
    <w:rsid w:val="00977841"/>
    <w:rsid w:val="009A034F"/>
    <w:rsid w:val="009A5280"/>
    <w:rsid w:val="009B2A45"/>
    <w:rsid w:val="009B60E2"/>
    <w:rsid w:val="009B6675"/>
    <w:rsid w:val="009C5BF6"/>
    <w:rsid w:val="009C74B5"/>
    <w:rsid w:val="009D0897"/>
    <w:rsid w:val="009D5ECA"/>
    <w:rsid w:val="009D6314"/>
    <w:rsid w:val="009D7988"/>
    <w:rsid w:val="009E103A"/>
    <w:rsid w:val="009E42F5"/>
    <w:rsid w:val="009E4CB7"/>
    <w:rsid w:val="009E5144"/>
    <w:rsid w:val="009F20D3"/>
    <w:rsid w:val="009F7D29"/>
    <w:rsid w:val="00A0443D"/>
    <w:rsid w:val="00A05164"/>
    <w:rsid w:val="00A24B62"/>
    <w:rsid w:val="00A31FD9"/>
    <w:rsid w:val="00A35432"/>
    <w:rsid w:val="00A424D0"/>
    <w:rsid w:val="00A442E4"/>
    <w:rsid w:val="00A529E1"/>
    <w:rsid w:val="00A54264"/>
    <w:rsid w:val="00A5751E"/>
    <w:rsid w:val="00A61AD8"/>
    <w:rsid w:val="00A67EAE"/>
    <w:rsid w:val="00A712C7"/>
    <w:rsid w:val="00A72737"/>
    <w:rsid w:val="00A74259"/>
    <w:rsid w:val="00A76DDF"/>
    <w:rsid w:val="00A83BF1"/>
    <w:rsid w:val="00A84CA9"/>
    <w:rsid w:val="00A86AF3"/>
    <w:rsid w:val="00A870FD"/>
    <w:rsid w:val="00A937DF"/>
    <w:rsid w:val="00AA0068"/>
    <w:rsid w:val="00AA41A3"/>
    <w:rsid w:val="00AA72A6"/>
    <w:rsid w:val="00AB3D4D"/>
    <w:rsid w:val="00AC176B"/>
    <w:rsid w:val="00AC6FDF"/>
    <w:rsid w:val="00AD051D"/>
    <w:rsid w:val="00AD1B5D"/>
    <w:rsid w:val="00AD29FF"/>
    <w:rsid w:val="00AD5268"/>
    <w:rsid w:val="00AE0B53"/>
    <w:rsid w:val="00AE1D60"/>
    <w:rsid w:val="00AF1943"/>
    <w:rsid w:val="00AF198E"/>
    <w:rsid w:val="00AF2998"/>
    <w:rsid w:val="00AF369B"/>
    <w:rsid w:val="00AF6F0D"/>
    <w:rsid w:val="00B01D65"/>
    <w:rsid w:val="00B1302F"/>
    <w:rsid w:val="00B16B20"/>
    <w:rsid w:val="00B30EA3"/>
    <w:rsid w:val="00B410E7"/>
    <w:rsid w:val="00B5607E"/>
    <w:rsid w:val="00B65FDF"/>
    <w:rsid w:val="00B66615"/>
    <w:rsid w:val="00B81C8C"/>
    <w:rsid w:val="00B85082"/>
    <w:rsid w:val="00B96A6C"/>
    <w:rsid w:val="00BA269D"/>
    <w:rsid w:val="00BA35C2"/>
    <w:rsid w:val="00BA7DE8"/>
    <w:rsid w:val="00BB2899"/>
    <w:rsid w:val="00BC39DD"/>
    <w:rsid w:val="00BC53C1"/>
    <w:rsid w:val="00BC6FD1"/>
    <w:rsid w:val="00BD3759"/>
    <w:rsid w:val="00BE0261"/>
    <w:rsid w:val="00BE41D4"/>
    <w:rsid w:val="00BE54B9"/>
    <w:rsid w:val="00BE5EE8"/>
    <w:rsid w:val="00BF3664"/>
    <w:rsid w:val="00BF6483"/>
    <w:rsid w:val="00C02A8C"/>
    <w:rsid w:val="00C034BA"/>
    <w:rsid w:val="00C114CA"/>
    <w:rsid w:val="00C11CDB"/>
    <w:rsid w:val="00C1322C"/>
    <w:rsid w:val="00C16DCF"/>
    <w:rsid w:val="00C22868"/>
    <w:rsid w:val="00C22983"/>
    <w:rsid w:val="00C230BA"/>
    <w:rsid w:val="00C2320C"/>
    <w:rsid w:val="00C24E09"/>
    <w:rsid w:val="00C312C9"/>
    <w:rsid w:val="00C316E3"/>
    <w:rsid w:val="00C3468C"/>
    <w:rsid w:val="00C357D7"/>
    <w:rsid w:val="00C364B4"/>
    <w:rsid w:val="00C4004F"/>
    <w:rsid w:val="00C40AB6"/>
    <w:rsid w:val="00C42E2D"/>
    <w:rsid w:val="00C47880"/>
    <w:rsid w:val="00C51F9D"/>
    <w:rsid w:val="00C56CEF"/>
    <w:rsid w:val="00C6163D"/>
    <w:rsid w:val="00C62047"/>
    <w:rsid w:val="00C63BAE"/>
    <w:rsid w:val="00C67F85"/>
    <w:rsid w:val="00C67F8B"/>
    <w:rsid w:val="00C744F6"/>
    <w:rsid w:val="00C763F3"/>
    <w:rsid w:val="00C80B09"/>
    <w:rsid w:val="00C819A4"/>
    <w:rsid w:val="00CA0CFE"/>
    <w:rsid w:val="00CB3A86"/>
    <w:rsid w:val="00CB4E12"/>
    <w:rsid w:val="00CB5481"/>
    <w:rsid w:val="00CC4E0E"/>
    <w:rsid w:val="00CC6366"/>
    <w:rsid w:val="00CD1E13"/>
    <w:rsid w:val="00CD3ACA"/>
    <w:rsid w:val="00CE29E6"/>
    <w:rsid w:val="00CE5B47"/>
    <w:rsid w:val="00D047B1"/>
    <w:rsid w:val="00D20832"/>
    <w:rsid w:val="00D3707A"/>
    <w:rsid w:val="00D3722E"/>
    <w:rsid w:val="00D374E7"/>
    <w:rsid w:val="00D45794"/>
    <w:rsid w:val="00D51438"/>
    <w:rsid w:val="00D564CD"/>
    <w:rsid w:val="00D56AD4"/>
    <w:rsid w:val="00D6655C"/>
    <w:rsid w:val="00D6776D"/>
    <w:rsid w:val="00D85C03"/>
    <w:rsid w:val="00DA0D80"/>
    <w:rsid w:val="00DA6C1C"/>
    <w:rsid w:val="00DA6CC1"/>
    <w:rsid w:val="00DA719A"/>
    <w:rsid w:val="00DB57D6"/>
    <w:rsid w:val="00DB6E20"/>
    <w:rsid w:val="00DB7F7E"/>
    <w:rsid w:val="00DC6015"/>
    <w:rsid w:val="00DC778D"/>
    <w:rsid w:val="00DD1093"/>
    <w:rsid w:val="00DD2D67"/>
    <w:rsid w:val="00DD7448"/>
    <w:rsid w:val="00DE517F"/>
    <w:rsid w:val="00DF21EA"/>
    <w:rsid w:val="00DF3A24"/>
    <w:rsid w:val="00DF44F7"/>
    <w:rsid w:val="00DF5313"/>
    <w:rsid w:val="00E07665"/>
    <w:rsid w:val="00E14905"/>
    <w:rsid w:val="00E175AB"/>
    <w:rsid w:val="00E30185"/>
    <w:rsid w:val="00E32366"/>
    <w:rsid w:val="00E33413"/>
    <w:rsid w:val="00E34BBC"/>
    <w:rsid w:val="00E35B26"/>
    <w:rsid w:val="00E37641"/>
    <w:rsid w:val="00E407AA"/>
    <w:rsid w:val="00E479EA"/>
    <w:rsid w:val="00E505FF"/>
    <w:rsid w:val="00E6169A"/>
    <w:rsid w:val="00E702A0"/>
    <w:rsid w:val="00E7039F"/>
    <w:rsid w:val="00E73A97"/>
    <w:rsid w:val="00E742F6"/>
    <w:rsid w:val="00E775D6"/>
    <w:rsid w:val="00E9192C"/>
    <w:rsid w:val="00E95A09"/>
    <w:rsid w:val="00EA4F26"/>
    <w:rsid w:val="00EA5C48"/>
    <w:rsid w:val="00EB0C6C"/>
    <w:rsid w:val="00EB78FB"/>
    <w:rsid w:val="00EC741E"/>
    <w:rsid w:val="00ED22EE"/>
    <w:rsid w:val="00ED69AB"/>
    <w:rsid w:val="00EF1184"/>
    <w:rsid w:val="00EF2576"/>
    <w:rsid w:val="00EF55EC"/>
    <w:rsid w:val="00EF5BB5"/>
    <w:rsid w:val="00EF7A4F"/>
    <w:rsid w:val="00EF7BA1"/>
    <w:rsid w:val="00F0606B"/>
    <w:rsid w:val="00F07122"/>
    <w:rsid w:val="00F07B1D"/>
    <w:rsid w:val="00F13859"/>
    <w:rsid w:val="00F14512"/>
    <w:rsid w:val="00F16D67"/>
    <w:rsid w:val="00F25C3C"/>
    <w:rsid w:val="00F30757"/>
    <w:rsid w:val="00F30D98"/>
    <w:rsid w:val="00F35EE5"/>
    <w:rsid w:val="00F410E0"/>
    <w:rsid w:val="00F462B9"/>
    <w:rsid w:val="00F515E8"/>
    <w:rsid w:val="00F61CBA"/>
    <w:rsid w:val="00F6477F"/>
    <w:rsid w:val="00F72EED"/>
    <w:rsid w:val="00F75D27"/>
    <w:rsid w:val="00F83397"/>
    <w:rsid w:val="00F836BD"/>
    <w:rsid w:val="00F85A8D"/>
    <w:rsid w:val="00F87B1F"/>
    <w:rsid w:val="00F93F0B"/>
    <w:rsid w:val="00F97745"/>
    <w:rsid w:val="00FA0058"/>
    <w:rsid w:val="00FA16A7"/>
    <w:rsid w:val="00FA4515"/>
    <w:rsid w:val="00FA7AC1"/>
    <w:rsid w:val="00FB39A3"/>
    <w:rsid w:val="00FB7624"/>
    <w:rsid w:val="00FD745E"/>
    <w:rsid w:val="00FE18E5"/>
    <w:rsid w:val="00FE337F"/>
    <w:rsid w:val="00FE704E"/>
    <w:rsid w:val="00FF2A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BFA4934"/>
  <w15:chartTrackingRefBased/>
  <w15:docId w15:val="{0614AC62-1DC6-41F1-A73B-B5E167A0B4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  <w:rsid w:val="00C42E2D"/>
    <w:pPr>
      <w:jc w:val="both"/>
    </w:pPr>
    <w:rPr>
      <w:rFonts w:ascii="Segoe UI" w:hAnsi="Segoe UI"/>
      <w:sz w:val="21"/>
    </w:rPr>
  </w:style>
  <w:style w:type="paragraph" w:styleId="Titolo1">
    <w:name w:val="heading 1"/>
    <w:basedOn w:val="Normale"/>
    <w:next w:val="Normale"/>
    <w:link w:val="Titolo1Carattere"/>
    <w:uiPriority w:val="9"/>
    <w:qFormat/>
    <w:rsid w:val="00015A9A"/>
    <w:pPr>
      <w:keepNext/>
      <w:keepLines/>
      <w:spacing w:before="600"/>
      <w:outlineLvl w:val="0"/>
    </w:pPr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2F2E49"/>
    <w:pPr>
      <w:keepNext/>
      <w:keepLines/>
      <w:spacing w:before="400" w:after="120"/>
      <w:outlineLvl w:val="1"/>
    </w:pPr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Titolo3">
    <w:name w:val="heading 3"/>
    <w:basedOn w:val="Titolo2"/>
    <w:next w:val="Normale"/>
    <w:link w:val="Titolo3Carattere"/>
    <w:uiPriority w:val="9"/>
    <w:unhideWhenUsed/>
    <w:qFormat/>
    <w:rsid w:val="00D047B1"/>
    <w:pPr>
      <w:outlineLvl w:val="2"/>
    </w:pPr>
    <w:rPr>
      <w:color w:val="002060"/>
      <w:szCs w:val="24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Titolo">
    <w:name w:val="Title"/>
    <w:basedOn w:val="Normale"/>
    <w:next w:val="Normale"/>
    <w:link w:val="TitoloCarattere"/>
    <w:uiPriority w:val="10"/>
    <w:qFormat/>
    <w:rsid w:val="005E7441"/>
    <w:pPr>
      <w:spacing w:before="600" w:after="0" w:line="240" w:lineRule="auto"/>
      <w:contextualSpacing/>
      <w:jc w:val="center"/>
    </w:pPr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Carattere">
    <w:name w:val="Titolo Carattere"/>
    <w:basedOn w:val="Carpredefinitoparagrafo"/>
    <w:link w:val="Titolo"/>
    <w:uiPriority w:val="10"/>
    <w:rsid w:val="005E7441"/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1Carattere">
    <w:name w:val="Titolo 1 Carattere"/>
    <w:basedOn w:val="Carpredefinitoparagrafo"/>
    <w:link w:val="Titolo1"/>
    <w:uiPriority w:val="9"/>
    <w:rsid w:val="00015A9A"/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Paragrafoelenco">
    <w:name w:val="List Paragraph"/>
    <w:basedOn w:val="Normale"/>
    <w:uiPriority w:val="34"/>
    <w:qFormat/>
    <w:rsid w:val="00F30D98"/>
    <w:pPr>
      <w:ind w:left="720"/>
      <w:contextualSpacing/>
    </w:pPr>
  </w:style>
  <w:style w:type="character" w:customStyle="1" w:styleId="Titolo2Carattere">
    <w:name w:val="Titolo 2 Carattere"/>
    <w:basedOn w:val="Carpredefinitoparagrafo"/>
    <w:link w:val="Titolo2"/>
    <w:uiPriority w:val="9"/>
    <w:rsid w:val="002F2E49"/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Intestazione">
    <w:name w:val="header"/>
    <w:basedOn w:val="Normale"/>
    <w:link w:val="Intestazione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E35B26"/>
    <w:rPr>
      <w:rFonts w:ascii="Segoe UI" w:hAnsi="Segoe UI"/>
    </w:rPr>
  </w:style>
  <w:style w:type="paragraph" w:styleId="Pidipagina">
    <w:name w:val="footer"/>
    <w:basedOn w:val="Normale"/>
    <w:link w:val="Pidipagina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E35B26"/>
    <w:rPr>
      <w:rFonts w:ascii="Segoe UI" w:hAnsi="Segoe UI"/>
    </w:rPr>
  </w:style>
  <w:style w:type="character" w:styleId="Collegamentoipertestuale">
    <w:name w:val="Hyperlink"/>
    <w:basedOn w:val="Carpredefinitoparagrafo"/>
    <w:uiPriority w:val="99"/>
    <w:unhideWhenUsed/>
    <w:rsid w:val="00835FC6"/>
    <w:rPr>
      <w:color w:val="0563C1" w:themeColor="hyperlink"/>
      <w:u w:val="single"/>
    </w:rPr>
  </w:style>
  <w:style w:type="paragraph" w:styleId="Sommario2">
    <w:name w:val="toc 2"/>
    <w:basedOn w:val="Normale"/>
    <w:next w:val="Normale"/>
    <w:autoRedefine/>
    <w:uiPriority w:val="39"/>
    <w:unhideWhenUsed/>
    <w:rsid w:val="00E37641"/>
    <w:pPr>
      <w:spacing w:after="100"/>
      <w:ind w:left="210"/>
    </w:pPr>
  </w:style>
  <w:style w:type="paragraph" w:styleId="Sommario1">
    <w:name w:val="toc 1"/>
    <w:basedOn w:val="Normale"/>
    <w:next w:val="Normale"/>
    <w:autoRedefine/>
    <w:uiPriority w:val="39"/>
    <w:unhideWhenUsed/>
    <w:rsid w:val="00E37641"/>
    <w:pPr>
      <w:spacing w:after="100"/>
    </w:pPr>
  </w:style>
  <w:style w:type="paragraph" w:styleId="Bibliografia">
    <w:name w:val="Bibliography"/>
    <w:basedOn w:val="Normale"/>
    <w:next w:val="Normale"/>
    <w:uiPriority w:val="37"/>
    <w:unhideWhenUsed/>
    <w:rsid w:val="00945158"/>
  </w:style>
  <w:style w:type="character" w:styleId="Enfasidelicata">
    <w:name w:val="Subtle Emphasis"/>
    <w:basedOn w:val="Carpredefinitoparagrafo"/>
    <w:uiPriority w:val="19"/>
    <w:qFormat/>
    <w:rsid w:val="00526187"/>
    <w:rPr>
      <w:rFonts w:ascii="Cascadia Mono" w:hAnsi="Cascadia Mono"/>
      <w:i w:val="0"/>
      <w:iCs/>
      <w:color w:val="000000" w:themeColor="text1"/>
      <w:sz w:val="21"/>
    </w:rPr>
  </w:style>
  <w:style w:type="character" w:styleId="Collegamentovisitato">
    <w:name w:val="FollowedHyperlink"/>
    <w:basedOn w:val="Carpredefinitoparagrafo"/>
    <w:uiPriority w:val="99"/>
    <w:semiHidden/>
    <w:unhideWhenUsed/>
    <w:rsid w:val="00262E96"/>
    <w:rPr>
      <w:color w:val="954F72" w:themeColor="followedHyperlink"/>
      <w:u w:val="single"/>
    </w:rPr>
  </w:style>
  <w:style w:type="character" w:styleId="Enfasicorsivo">
    <w:name w:val="Emphasis"/>
    <w:basedOn w:val="Carpredefinitoparagrafo"/>
    <w:uiPriority w:val="20"/>
    <w:qFormat/>
    <w:rsid w:val="0020157C"/>
    <w:rPr>
      <w:rFonts w:ascii="Segoe UI" w:hAnsi="Segoe UI"/>
      <w:b/>
      <w:i/>
      <w:iCs/>
      <w:color w:val="BF8F00" w:themeColor="accent4" w:themeShade="BF"/>
    </w:rPr>
  </w:style>
  <w:style w:type="paragraph" w:styleId="Didascalia">
    <w:name w:val="caption"/>
    <w:basedOn w:val="Normale"/>
    <w:next w:val="Normale"/>
    <w:uiPriority w:val="35"/>
    <w:unhideWhenUsed/>
    <w:qFormat/>
    <w:rsid w:val="00C357D7"/>
    <w:pPr>
      <w:spacing w:after="200" w:line="240" w:lineRule="auto"/>
      <w:jc w:val="center"/>
    </w:pPr>
    <w:rPr>
      <w:i/>
      <w:iCs/>
      <w:color w:val="44546A" w:themeColor="text2"/>
      <w:szCs w:val="18"/>
    </w:rPr>
  </w:style>
  <w:style w:type="character" w:styleId="Testosegnaposto">
    <w:name w:val="Placeholder Text"/>
    <w:basedOn w:val="Carpredefinitoparagrafo"/>
    <w:uiPriority w:val="99"/>
    <w:semiHidden/>
    <w:rsid w:val="001673E6"/>
    <w:rPr>
      <w:color w:val="808080"/>
    </w:rPr>
  </w:style>
  <w:style w:type="table" w:styleId="Grigliatabella">
    <w:name w:val="Table Grid"/>
    <w:basedOn w:val="Tabellanormale"/>
    <w:uiPriority w:val="39"/>
    <w:rsid w:val="00C763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laelenco1chiara-colore3">
    <w:name w:val="List Table 1 Light Accent 3"/>
    <w:basedOn w:val="Tabellanormale"/>
    <w:uiPriority w:val="46"/>
    <w:rsid w:val="00C763F3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1chiara-colore5">
    <w:name w:val="Grid Table 1 Light Accent 5"/>
    <w:basedOn w:val="Tabellanormale"/>
    <w:uiPriority w:val="46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ellagriglia2-colore3">
    <w:name w:val="Grid Table 2 Accent 3"/>
    <w:basedOn w:val="Tabellanormale"/>
    <w:uiPriority w:val="47"/>
    <w:rsid w:val="00340BA8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3-colore3">
    <w:name w:val="Grid Table 3 Accent 3"/>
    <w:basedOn w:val="Tabellanormale"/>
    <w:uiPriority w:val="48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styleId="Tabellagriglia6acolori-colore3">
    <w:name w:val="Grid Table 6 Colorful Accent 3"/>
    <w:basedOn w:val="Tabellanormale"/>
    <w:uiPriority w:val="51"/>
    <w:rsid w:val="009C74B5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6acolori-colore5">
    <w:name w:val="Grid Table 6 Colorful Accent 5"/>
    <w:basedOn w:val="Tabellanormale"/>
    <w:uiPriority w:val="51"/>
    <w:rsid w:val="004C5F44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3-colore5">
    <w:name w:val="Grid Table 3 Accent 5"/>
    <w:basedOn w:val="Tabellanormale"/>
    <w:uiPriority w:val="48"/>
    <w:rsid w:val="004C5F4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  <w:tblStylePr w:type="neCell">
      <w:tblPr/>
      <w:tcPr>
        <w:tcBorders>
          <w:bottom w:val="single" w:sz="4" w:space="0" w:color="8EAADB" w:themeColor="accent5" w:themeTint="99"/>
        </w:tcBorders>
      </w:tcPr>
    </w:tblStylePr>
    <w:tblStylePr w:type="nwCell">
      <w:tblPr/>
      <w:tcPr>
        <w:tcBorders>
          <w:bottom w:val="single" w:sz="4" w:space="0" w:color="8EAADB" w:themeColor="accent5" w:themeTint="99"/>
        </w:tcBorders>
      </w:tcPr>
    </w:tblStylePr>
    <w:tblStylePr w:type="seCell">
      <w:tblPr/>
      <w:tcPr>
        <w:tcBorders>
          <w:top w:val="single" w:sz="4" w:space="0" w:color="8EAADB" w:themeColor="accent5" w:themeTint="99"/>
        </w:tcBorders>
      </w:tcPr>
    </w:tblStylePr>
    <w:tblStylePr w:type="swCell">
      <w:tblPr/>
      <w:tcPr>
        <w:tcBorders>
          <w:top w:val="single" w:sz="4" w:space="0" w:color="8EAADB" w:themeColor="accent5" w:themeTint="99"/>
        </w:tcBorders>
      </w:tcPr>
    </w:tblStylePr>
  </w:style>
  <w:style w:type="table" w:styleId="Tabellagriglia2-colore5">
    <w:name w:val="Grid Table 2 Accent 5"/>
    <w:basedOn w:val="Tabellanormale"/>
    <w:uiPriority w:val="47"/>
    <w:rsid w:val="004C5F44"/>
    <w:pPr>
      <w:spacing w:after="0" w:line="240" w:lineRule="auto"/>
    </w:pPr>
    <w:tblPr>
      <w:tblStyleRowBandSize w:val="1"/>
      <w:tblStyleColBandSize w:val="1"/>
      <w:tblBorders>
        <w:top w:val="single" w:sz="2" w:space="0" w:color="8EAADB" w:themeColor="accent5" w:themeTint="99"/>
        <w:bottom w:val="single" w:sz="2" w:space="0" w:color="8EAADB" w:themeColor="accent5" w:themeTint="99"/>
        <w:insideH w:val="single" w:sz="2" w:space="0" w:color="8EAADB" w:themeColor="accent5" w:themeTint="99"/>
        <w:insideV w:val="single" w:sz="2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4-colore5">
    <w:name w:val="Grid Table 4 Accent 5"/>
    <w:basedOn w:val="Tabellanormale"/>
    <w:uiPriority w:val="49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5scura-colore5">
    <w:name w:val="Grid Table 5 Dark Accent 5"/>
    <w:basedOn w:val="Tabellanormale"/>
    <w:uiPriority w:val="50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paragraph" w:styleId="Sottotitolo">
    <w:name w:val="Subtitle"/>
    <w:basedOn w:val="Normale"/>
    <w:next w:val="Normale"/>
    <w:link w:val="SottotitoloCarattere"/>
    <w:uiPriority w:val="11"/>
    <w:qFormat/>
    <w:rsid w:val="00F0606B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F0606B"/>
    <w:rPr>
      <w:rFonts w:eastAsiaTheme="minorEastAsia"/>
      <w:color w:val="5A5A5A" w:themeColor="text1" w:themeTint="A5"/>
      <w:spacing w:val="15"/>
    </w:rPr>
  </w:style>
  <w:style w:type="table" w:styleId="Tabellagriglia5scura-colore6">
    <w:name w:val="Grid Table 5 Dark Accent 6"/>
    <w:basedOn w:val="Tabellanormale"/>
    <w:uiPriority w:val="50"/>
    <w:rsid w:val="00136A97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character" w:customStyle="1" w:styleId="Titolo3Carattere">
    <w:name w:val="Titolo 3 Carattere"/>
    <w:basedOn w:val="Carpredefinitoparagrafo"/>
    <w:link w:val="Titolo3"/>
    <w:uiPriority w:val="9"/>
    <w:rsid w:val="00D047B1"/>
    <w:rPr>
      <w:rFonts w:ascii="DIN Next W1G Light" w:eastAsiaTheme="majorEastAsia" w:hAnsi="DIN Next W1G Light" w:cstheme="majorBidi"/>
      <w:color w:val="002060"/>
      <w:spacing w:val="2"/>
      <w:sz w:val="28"/>
      <w:szCs w:val="24"/>
    </w:rPr>
  </w:style>
  <w:style w:type="paragraph" w:styleId="Sommario3">
    <w:name w:val="toc 3"/>
    <w:basedOn w:val="Normale"/>
    <w:next w:val="Normale"/>
    <w:autoRedefine/>
    <w:uiPriority w:val="39"/>
    <w:unhideWhenUsed/>
    <w:rsid w:val="00C230BA"/>
    <w:pPr>
      <w:spacing w:after="100"/>
      <w:ind w:left="420"/>
    </w:pPr>
  </w:style>
  <w:style w:type="paragraph" w:styleId="Titolosommario">
    <w:name w:val="TOC Heading"/>
    <w:basedOn w:val="Titolo1"/>
    <w:next w:val="Normale"/>
    <w:uiPriority w:val="39"/>
    <w:unhideWhenUsed/>
    <w:qFormat/>
    <w:rsid w:val="00C230BA"/>
    <w:pPr>
      <w:spacing w:before="240" w:after="0"/>
      <w:jc w:val="left"/>
      <w:outlineLvl w:val="9"/>
    </w:pPr>
    <w:rPr>
      <w:rFonts w:asciiTheme="majorHAnsi" w:hAnsiTheme="majorHAnsi"/>
      <w:b w:val="0"/>
      <w:spacing w:val="0"/>
      <w:sz w:val="32"/>
      <w:lang w:eastAsia="it-IT"/>
    </w:rPr>
  </w:style>
  <w:style w:type="table" w:styleId="Tabellagriglia5scura">
    <w:name w:val="Grid Table 5 Dark"/>
    <w:basedOn w:val="Tabellanormale"/>
    <w:uiPriority w:val="50"/>
    <w:rsid w:val="007C4C1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Tabellagriglia5scura-colore2">
    <w:name w:val="Grid Table 5 Dark Accent 2"/>
    <w:basedOn w:val="Tabellanormale"/>
    <w:uiPriority w:val="50"/>
    <w:rsid w:val="0052365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627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13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7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8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02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0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30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66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2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42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9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2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26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33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6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8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4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8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2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9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3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3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1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01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8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8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1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17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9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7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0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6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52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7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9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63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30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10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0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4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2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1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9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6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9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9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5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53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3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4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99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499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4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9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1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4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13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36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4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8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23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4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9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5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6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3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7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4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1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1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1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5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57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8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5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6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8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16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9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8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9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0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2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2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0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7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0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2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7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8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2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ww.galileiferrari.it/" TargetMode="External"/><Relationship Id="rId18" Type="http://schemas.openxmlformats.org/officeDocument/2006/relationships/footer" Target="footer1.xml"/><Relationship Id="rId26" Type="http://schemas.openxmlformats.org/officeDocument/2006/relationships/hyperlink" Target="https://italiawp.demoargoweb.com/" TargetMode="External"/><Relationship Id="rId39" Type="http://schemas.openxmlformats.org/officeDocument/2006/relationships/hyperlink" Target="https://www.desmos.com/calculator/2epakrbyrj" TargetMode="External"/><Relationship Id="rId21" Type="http://schemas.openxmlformats.org/officeDocument/2006/relationships/hyperlink" Target="http://paswjoomla.net/pasw/" TargetMode="External"/><Relationship Id="rId34" Type="http://schemas.openxmlformats.org/officeDocument/2006/relationships/hyperlink" Target="https://www.desmos.com/calculator/aaqy3tao8g" TargetMode="External"/><Relationship Id="rId42" Type="http://schemas.openxmlformats.org/officeDocument/2006/relationships/image" Target="media/image11.png"/><Relationship Id="rId47" Type="http://schemas.openxmlformats.org/officeDocument/2006/relationships/image" Target="media/image16.png"/><Relationship Id="rId50" Type="http://schemas.openxmlformats.org/officeDocument/2006/relationships/chart" Target="charts/chart2.xml"/><Relationship Id="rId55" Type="http://schemas.openxmlformats.org/officeDocument/2006/relationships/image" Target="media/image17.png"/><Relationship Id="rId63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9" Type="http://schemas.openxmlformats.org/officeDocument/2006/relationships/hyperlink" Target="https://dati.istruzione.it/opendata/opendata/catalogo/elements1/leaf/?area=Scuole&amp;datasetId=DS0400SCUANAGRAFESTAT" TargetMode="External"/><Relationship Id="rId11" Type="http://schemas.openxmlformats.org/officeDocument/2006/relationships/hyperlink" Target="https://github.com/vodibe/icon-74571" TargetMode="External"/><Relationship Id="rId24" Type="http://schemas.openxmlformats.org/officeDocument/2006/relationships/hyperlink" Target="https://italia.github.io/design-scuole-pagine-statiche/scuole-la-scuola.html" TargetMode="External"/><Relationship Id="rId32" Type="http://schemas.openxmlformats.org/officeDocument/2006/relationships/hyperlink" Target="https://www.liceotedone.edu.it/" TargetMode="External"/><Relationship Id="rId37" Type="http://schemas.openxmlformats.org/officeDocument/2006/relationships/hyperlink" Target="https://www.liceofermicanosa.edu.it/" TargetMode="External"/><Relationship Id="rId40" Type="http://schemas.openxmlformats.org/officeDocument/2006/relationships/hyperlink" Target="https://www.selenium.dev/" TargetMode="External"/><Relationship Id="rId45" Type="http://schemas.openxmlformats.org/officeDocument/2006/relationships/image" Target="media/image14.png"/><Relationship Id="rId53" Type="http://schemas.openxmlformats.org/officeDocument/2006/relationships/chart" Target="charts/chart5.xml"/><Relationship Id="rId58" Type="http://schemas.openxmlformats.org/officeDocument/2006/relationships/hyperlink" Target="https://www.alberghierolaspezia.edu.it/" TargetMode="External"/><Relationship Id="rId5" Type="http://schemas.openxmlformats.org/officeDocument/2006/relationships/settings" Target="settings.xml"/><Relationship Id="rId61" Type="http://schemas.openxmlformats.org/officeDocument/2006/relationships/fontTable" Target="fontTable.xml"/><Relationship Id="rId19" Type="http://schemas.openxmlformats.org/officeDocument/2006/relationships/footer" Target="footer2.xml"/><Relationship Id="rId14" Type="http://schemas.openxmlformats.org/officeDocument/2006/relationships/hyperlink" Target="https://www.isii.it/" TargetMode="External"/><Relationship Id="rId22" Type="http://schemas.openxmlformats.org/officeDocument/2006/relationships/hyperlink" Target="http://paswjoomla.net/jfap/" TargetMode="External"/><Relationship Id="rId27" Type="http://schemas.openxmlformats.org/officeDocument/2006/relationships/hyperlink" Target="https://www.liceopepecalamo.edu.it/" TargetMode="External"/><Relationship Id="rId30" Type="http://schemas.openxmlformats.org/officeDocument/2006/relationships/image" Target="media/image5.png"/><Relationship Id="rId35" Type="http://schemas.openxmlformats.org/officeDocument/2006/relationships/image" Target="media/image8.png"/><Relationship Id="rId43" Type="http://schemas.openxmlformats.org/officeDocument/2006/relationships/image" Target="media/image12.png"/><Relationship Id="rId48" Type="http://schemas.openxmlformats.org/officeDocument/2006/relationships/hyperlink" Target="https://artint.info/AIPython/" TargetMode="External"/><Relationship Id="rId56" Type="http://schemas.openxmlformats.org/officeDocument/2006/relationships/hyperlink" Target="https://www.patettacairo.edu.it/" TargetMode="External"/><Relationship Id="rId8" Type="http://schemas.openxmlformats.org/officeDocument/2006/relationships/endnotes" Target="endnotes.xml"/><Relationship Id="rId51" Type="http://schemas.openxmlformats.org/officeDocument/2006/relationships/chart" Target="charts/chart3.xml"/><Relationship Id="rId3" Type="http://schemas.openxmlformats.org/officeDocument/2006/relationships/numbering" Target="numbering.xml"/><Relationship Id="rId12" Type="http://schemas.openxmlformats.org/officeDocument/2006/relationships/hyperlink" Target="https://www.w3.org/WAI/ER/tools/?q=wcag-21-w3c-web-content-accessibility-guidelines-21" TargetMode="External"/><Relationship Id="rId17" Type="http://schemas.openxmlformats.org/officeDocument/2006/relationships/image" Target="media/image4.png"/><Relationship Id="rId25" Type="http://schemas.openxmlformats.org/officeDocument/2006/relationships/hyperlink" Target="https://italiajoo.demoargoweb.com/" TargetMode="External"/><Relationship Id="rId33" Type="http://schemas.openxmlformats.org/officeDocument/2006/relationships/image" Target="media/image7.png"/><Relationship Id="rId38" Type="http://schemas.openxmlformats.org/officeDocument/2006/relationships/image" Target="media/image10.png"/><Relationship Id="rId46" Type="http://schemas.openxmlformats.org/officeDocument/2006/relationships/image" Target="media/image15.png"/><Relationship Id="rId59" Type="http://schemas.openxmlformats.org/officeDocument/2006/relationships/image" Target="media/image19.emf"/><Relationship Id="rId20" Type="http://schemas.openxmlformats.org/officeDocument/2006/relationships/hyperlink" Target="https://paswjoomla.net/Jipa4school/" TargetMode="External"/><Relationship Id="rId41" Type="http://schemas.openxmlformats.org/officeDocument/2006/relationships/hyperlink" Target="https://www.crummy.com/software/BeautifulSoup/bs4/doc/" TargetMode="External"/><Relationship Id="rId54" Type="http://schemas.openxmlformats.org/officeDocument/2006/relationships/hyperlink" Target="https://pgmpy.org/" TargetMode="External"/><Relationship Id="rId62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s://www.einsteinrimini.edu.it/" TargetMode="External"/><Relationship Id="rId23" Type="http://schemas.openxmlformats.org/officeDocument/2006/relationships/hyperlink" Target="https://www.porteapertesulweb.it/" TargetMode="External"/><Relationship Id="rId28" Type="http://schemas.openxmlformats.org/officeDocument/2006/relationships/hyperlink" Target="https://dati.istruzione.it/opendata/opendata/catalogo/elements1/?area=Scuole" TargetMode="External"/><Relationship Id="rId36" Type="http://schemas.openxmlformats.org/officeDocument/2006/relationships/image" Target="media/image9.png"/><Relationship Id="rId49" Type="http://schemas.openxmlformats.org/officeDocument/2006/relationships/chart" Target="charts/chart1.xml"/><Relationship Id="rId57" Type="http://schemas.openxmlformats.org/officeDocument/2006/relationships/image" Target="media/image18.png"/><Relationship Id="rId10" Type="http://schemas.openxmlformats.org/officeDocument/2006/relationships/hyperlink" Target="mailto:v.dibisceglie3@studenti.uniba.it" TargetMode="External"/><Relationship Id="rId31" Type="http://schemas.openxmlformats.org/officeDocument/2006/relationships/image" Target="media/image6.png"/><Relationship Id="rId44" Type="http://schemas.openxmlformats.org/officeDocument/2006/relationships/image" Target="media/image13.png"/><Relationship Id="rId52" Type="http://schemas.openxmlformats.org/officeDocument/2006/relationships/chart" Target="charts/chart4.xml"/><Relationship Id="rId60" Type="http://schemas.openxmlformats.org/officeDocument/2006/relationships/package" Target="embeddings/Disegno_di_Microsoft_Visio.vsdx"/><Relationship Id="rId4" Type="http://schemas.openxmlformats.org/officeDocument/2006/relationships/styles" Target="styles.xml"/><Relationship Id="rId9" Type="http://schemas.openxmlformats.org/officeDocument/2006/relationships/image" Target="media/image2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package" Target="../embeddings/Foglio_di_lavoro_di_Microsoft_Excel.xlsx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file:///C:\Users\user\Desktop\icon-745751\agent\models\charts\charts.xlsx" TargetMode="Externa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file:///C:\Users\user\Desktop\icon-745751\agent\models\charts\charts.xlsx" TargetMode="Externa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oleObject" Target="file:///C:\Users\user\Desktop\icon-745751\agent\models\charts\charts.xlsx" TargetMode="Externa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oleObject" Target="file:///C:\Users\user\Desktop\icon-745751\agent\models\charts\charts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0" i="0" u="none" strike="noStrike" baseline="0">
                <a:effectLst/>
              </a:rPr>
              <a:t>Confronto tra algoritmi di ricerca applicati a NDOM</a:t>
            </a:r>
            <a:br>
              <a:rPr lang="it-IT" sz="1400" b="0" i="0" u="none" strike="noStrike" baseline="0">
                <a:effectLst/>
              </a:rPr>
            </a:br>
            <a:r>
              <a:rPr lang="it-IT" sz="1100" b="0" i="0" u="none" strike="noStrike" baseline="0">
                <a:effectLst/>
              </a:rPr>
              <a:t>numero di siti esaminati ≈ 30% del DS      (basso è meglio)</a:t>
            </a:r>
            <a:endParaRPr lang="it-IT" sz="11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benchmarks!$C$1512</c:f>
              <c:strCache>
                <c:ptCount val="1"/>
                <c:pt idx="0">
                  <c:v>NaiveDOMSearcher</c:v>
                </c:pt>
              </c:strCache>
            </c:strRef>
          </c:tx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val>
            <c:numRef>
              <c:f>benchmarks!$D$1512:$K$1512</c:f>
              <c:numCache>
                <c:formatCode>General</c:formatCode>
                <c:ptCount val="8"/>
                <c:pt idx="0">
                  <c:v>132.22546419098143</c:v>
                </c:pt>
                <c:pt idx="1">
                  <c:v>86.625994694960212</c:v>
                </c:pt>
                <c:pt idx="2">
                  <c:v>122.64456233421751</c:v>
                </c:pt>
                <c:pt idx="3">
                  <c:v>131.70822281167108</c:v>
                </c:pt>
                <c:pt idx="4">
                  <c:v>213.58885941644562</c:v>
                </c:pt>
                <c:pt idx="5">
                  <c:v>265.49336870026525</c:v>
                </c:pt>
                <c:pt idx="6">
                  <c:v>236.9655172413793</c:v>
                </c:pt>
                <c:pt idx="7">
                  <c:v>94.20424403183024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E40-4705-9176-49FB4B38A6B2}"/>
            </c:ext>
          </c:extLst>
        </c:ser>
        <c:ser>
          <c:idx val="1"/>
          <c:order val="1"/>
          <c:tx>
            <c:strRef>
              <c:f>benchmarks!$C$1513</c:f>
              <c:strCache>
                <c:ptCount val="1"/>
                <c:pt idx="0">
                  <c:v>DFS</c:v>
                </c:pt>
              </c:strCache>
            </c:strRef>
          </c:tx>
          <c:spPr>
            <a:ln w="28575" cap="rnd">
              <a:solidFill>
                <a:schemeClr val="accent5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benchmarks!$D$1513:$K$1513</c:f>
              <c:numCache>
                <c:formatCode>General</c:formatCode>
                <c:ptCount val="8"/>
                <c:pt idx="0">
                  <c:v>124.15384615384616</c:v>
                </c:pt>
                <c:pt idx="1">
                  <c:v>73.029177718832898</c:v>
                </c:pt>
                <c:pt idx="2">
                  <c:v>116.74535809018568</c:v>
                </c:pt>
                <c:pt idx="3">
                  <c:v>128.79575596816977</c:v>
                </c:pt>
                <c:pt idx="4">
                  <c:v>202.46419098143235</c:v>
                </c:pt>
                <c:pt idx="5">
                  <c:v>257.13793103448273</c:v>
                </c:pt>
                <c:pt idx="6">
                  <c:v>230.18832891246683</c:v>
                </c:pt>
                <c:pt idx="7">
                  <c:v>85.15915119363394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FE40-4705-9176-49FB4B38A6B2}"/>
            </c:ext>
          </c:extLst>
        </c:ser>
        <c:ser>
          <c:idx val="2"/>
          <c:order val="2"/>
          <c:tx>
            <c:strRef>
              <c:f>benchmarks!$C$1514</c:f>
              <c:strCache>
                <c:ptCount val="1"/>
                <c:pt idx="0">
                  <c:v>BF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benchmarks!$D$1514:$K$1514</c:f>
              <c:numCache>
                <c:formatCode>General</c:formatCode>
                <c:ptCount val="8"/>
                <c:pt idx="0">
                  <c:v>162.0053050397878</c:v>
                </c:pt>
                <c:pt idx="1">
                  <c:v>260.70557029177718</c:v>
                </c:pt>
                <c:pt idx="2">
                  <c:v>117.21485411140584</c:v>
                </c:pt>
                <c:pt idx="3">
                  <c:v>140.57029177718832</c:v>
                </c:pt>
                <c:pt idx="4">
                  <c:v>293.68965517241378</c:v>
                </c:pt>
                <c:pt idx="5">
                  <c:v>236.66578249336871</c:v>
                </c:pt>
                <c:pt idx="6">
                  <c:v>200.88859416445624</c:v>
                </c:pt>
                <c:pt idx="7">
                  <c:v>131.1405835543766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FE40-4705-9176-49FB4B38A6B2}"/>
            </c:ext>
          </c:extLst>
        </c:ser>
        <c:ser>
          <c:idx val="3"/>
          <c:order val="3"/>
          <c:tx>
            <c:strRef>
              <c:f>benchmarks!$C$1515</c:f>
              <c:strCache>
                <c:ptCount val="1"/>
                <c:pt idx="0">
                  <c:v>LCFS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val>
            <c:numRef>
              <c:f>benchmarks!$D$1515:$K$1515</c:f>
              <c:numCache>
                <c:formatCode>General</c:formatCode>
                <c:ptCount val="8"/>
                <c:pt idx="0">
                  <c:v>147.11140583554376</c:v>
                </c:pt>
                <c:pt idx="1">
                  <c:v>109.76657824933687</c:v>
                </c:pt>
                <c:pt idx="2">
                  <c:v>147.68435013262601</c:v>
                </c:pt>
                <c:pt idx="3">
                  <c:v>156.53580901856765</c:v>
                </c:pt>
                <c:pt idx="4">
                  <c:v>232.37665782493369</c:v>
                </c:pt>
                <c:pt idx="5">
                  <c:v>247.20954907161803</c:v>
                </c:pt>
                <c:pt idx="6">
                  <c:v>231.43501326259948</c:v>
                </c:pt>
                <c:pt idx="7">
                  <c:v>111.180371352785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FE40-4705-9176-49FB4B38A6B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709190047"/>
        <c:axId val="709192543"/>
      </c:lineChart>
      <c:catAx>
        <c:axId val="70919004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Task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09192543"/>
        <c:crosses val="autoZero"/>
        <c:auto val="1"/>
        <c:lblAlgn val="ctr"/>
        <c:lblOffset val="100"/>
        <c:noMultiLvlLbl val="0"/>
      </c:catAx>
      <c:valAx>
        <c:axId val="70919254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numero medio di nodi esaminati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it-IT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0919004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b="1" baseline="0"/>
              <a:t>Metriche valutazione performance modelli </a:t>
            </a:r>
            <a:r>
              <a:rPr lang="it-IT" b="0" baseline="0"/>
              <a:t>(TE) (basso è meglio) </a:t>
            </a:r>
            <a:endParaRPr lang="it-IT" b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G$1</c:f>
              <c:strCache>
                <c:ptCount val="1"/>
                <c:pt idx="0">
                  <c:v>MAE (TE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G$2:$G$7</c:f>
              <c:numCache>
                <c:formatCode>0.000000</c:formatCode>
                <c:ptCount val="6"/>
                <c:pt idx="0">
                  <c:v>0.36782100000000001</c:v>
                </c:pt>
                <c:pt idx="1">
                  <c:v>0.282082</c:v>
                </c:pt>
                <c:pt idx="2">
                  <c:v>0.28358499999999998</c:v>
                </c:pt>
                <c:pt idx="3">
                  <c:v>0.306309</c:v>
                </c:pt>
                <c:pt idx="4">
                  <c:v>0.27278599999999997</c:v>
                </c:pt>
                <c:pt idx="5">
                  <c:v>0.275187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30A-461C-85B5-C6B07DB60681}"/>
            </c:ext>
          </c:extLst>
        </c:ser>
        <c:ser>
          <c:idx val="1"/>
          <c:order val="1"/>
          <c:tx>
            <c:strRef>
              <c:f>sl_model_perf!$H$1</c:f>
              <c:strCache>
                <c:ptCount val="1"/>
                <c:pt idx="0">
                  <c:v>MSE (TE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H$2:$H$7</c:f>
              <c:numCache>
                <c:formatCode>0.000000</c:formatCode>
                <c:ptCount val="6"/>
                <c:pt idx="0">
                  <c:v>0.214031</c:v>
                </c:pt>
                <c:pt idx="1">
                  <c:v>0.15046100000000001</c:v>
                </c:pt>
                <c:pt idx="2">
                  <c:v>0.15013000000000001</c:v>
                </c:pt>
                <c:pt idx="3">
                  <c:v>0.175513</c:v>
                </c:pt>
                <c:pt idx="4">
                  <c:v>0.137379</c:v>
                </c:pt>
                <c:pt idx="5">
                  <c:v>0.139881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30A-461C-85B5-C6B07DB60681}"/>
            </c:ext>
          </c:extLst>
        </c:ser>
        <c:ser>
          <c:idx val="2"/>
          <c:order val="2"/>
          <c:tx>
            <c:strRef>
              <c:f>sl_model_perf!$I$1</c:f>
              <c:strCache>
                <c:ptCount val="1"/>
                <c:pt idx="0">
                  <c:v>RMSE (TE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I$2:$I$7</c:f>
              <c:numCache>
                <c:formatCode>0.000000</c:formatCode>
                <c:ptCount val="6"/>
                <c:pt idx="0">
                  <c:v>0.46232600000000001</c:v>
                </c:pt>
                <c:pt idx="1">
                  <c:v>0.387708</c:v>
                </c:pt>
                <c:pt idx="2">
                  <c:v>0.38658100000000001</c:v>
                </c:pt>
                <c:pt idx="3">
                  <c:v>0.418576</c:v>
                </c:pt>
                <c:pt idx="4">
                  <c:v>0.3705</c:v>
                </c:pt>
                <c:pt idx="5">
                  <c:v>0.373838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30A-461C-85B5-C6B07DB606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.2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Coefficiente di determinazione R^2</a:t>
            </a:r>
            <a:br>
              <a:rPr lang="it-IT" sz="1400" b="1" i="0" baseline="0">
                <a:effectLst/>
              </a:rPr>
            </a:br>
            <a:r>
              <a:rPr lang="it-IT" sz="1400" b="0" i="0" baseline="0">
                <a:effectLst/>
              </a:rPr>
              <a:t>(TE) (alt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J$1</c:f>
              <c:strCache>
                <c:ptCount val="1"/>
                <c:pt idx="0">
                  <c:v>R^2 (TE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J$2:$J$7</c:f>
              <c:numCache>
                <c:formatCode>0.000000</c:formatCode>
                <c:ptCount val="6"/>
                <c:pt idx="0">
                  <c:v>0.16772599999999999</c:v>
                </c:pt>
                <c:pt idx="1">
                  <c:v>0.41645300000000002</c:v>
                </c:pt>
                <c:pt idx="2">
                  <c:v>0.41647099999999998</c:v>
                </c:pt>
                <c:pt idx="3">
                  <c:v>0.31672499999999998</c:v>
                </c:pt>
                <c:pt idx="4">
                  <c:v>0.466306</c:v>
                </c:pt>
                <c:pt idx="5">
                  <c:v>0.4557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F28-4D8C-932C-63B3A90A41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1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Metriche valutazione performance modelli</a:t>
            </a:r>
            <a:br>
              <a:rPr lang="it-IT" sz="1400" b="1" i="0" baseline="0">
                <a:effectLst/>
              </a:rPr>
            </a:br>
            <a:r>
              <a:rPr lang="it-IT" sz="1400" b="0" i="0" baseline="0">
                <a:effectLst/>
              </a:rPr>
              <a:t>(TS) (bass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C$1</c:f>
              <c:strCache>
                <c:ptCount val="1"/>
                <c:pt idx="0">
                  <c:v>MAE (TS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C$2:$C$7</c:f>
              <c:numCache>
                <c:formatCode>0.000000</c:formatCode>
                <c:ptCount val="6"/>
                <c:pt idx="0">
                  <c:v>0.36044999999999999</c:v>
                </c:pt>
                <c:pt idx="1">
                  <c:v>0</c:v>
                </c:pt>
                <c:pt idx="2">
                  <c:v>0.26600099999999999</c:v>
                </c:pt>
                <c:pt idx="3">
                  <c:v>0.27200299999999999</c:v>
                </c:pt>
                <c:pt idx="4">
                  <c:v>0.19442799999999999</c:v>
                </c:pt>
                <c:pt idx="5">
                  <c:v>0.203744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FB5-4147-8B94-6DA734DB78FA}"/>
            </c:ext>
          </c:extLst>
        </c:ser>
        <c:ser>
          <c:idx val="1"/>
          <c:order val="1"/>
          <c:tx>
            <c:strRef>
              <c:f>sl_model_perf!$D$1</c:f>
              <c:strCache>
                <c:ptCount val="1"/>
                <c:pt idx="0">
                  <c:v>MSE (TS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D$2:$D$7</c:f>
              <c:numCache>
                <c:formatCode>0.000000</c:formatCode>
                <c:ptCount val="6"/>
                <c:pt idx="0">
                  <c:v>0.19849800000000001</c:v>
                </c:pt>
                <c:pt idx="1">
                  <c:v>0</c:v>
                </c:pt>
                <c:pt idx="2">
                  <c:v>0.130166</c:v>
                </c:pt>
                <c:pt idx="3">
                  <c:v>0.131184</c:v>
                </c:pt>
                <c:pt idx="4">
                  <c:v>6.9629999999999997E-2</c:v>
                </c:pt>
                <c:pt idx="5">
                  <c:v>7.5641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FB5-4147-8B94-6DA734DB78FA}"/>
            </c:ext>
          </c:extLst>
        </c:ser>
        <c:ser>
          <c:idx val="2"/>
          <c:order val="2"/>
          <c:tx>
            <c:strRef>
              <c:f>sl_model_perf!$E$1</c:f>
              <c:strCache>
                <c:ptCount val="1"/>
                <c:pt idx="0">
                  <c:v>RMSE (TS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E$2:$E$7</c:f>
              <c:numCache>
                <c:formatCode>0.000000</c:formatCode>
                <c:ptCount val="6"/>
                <c:pt idx="0">
                  <c:v>0.44551299999999999</c:v>
                </c:pt>
                <c:pt idx="1">
                  <c:v>0</c:v>
                </c:pt>
                <c:pt idx="2">
                  <c:v>0.36073499999999997</c:v>
                </c:pt>
                <c:pt idx="3">
                  <c:v>0.36213099999999998</c:v>
                </c:pt>
                <c:pt idx="4">
                  <c:v>0.26385700000000001</c:v>
                </c:pt>
                <c:pt idx="5">
                  <c:v>0.275015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FB5-4147-8B94-6DA734DB78F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.2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Coeff. di determinazione </a:t>
            </a:r>
            <a:r>
              <a:rPr lang="it-IT" sz="1600" b="1" i="0" baseline="0">
                <a:effectLst/>
              </a:rPr>
              <a:t>R^2</a:t>
            </a:r>
          </a:p>
          <a:p>
            <a:pPr>
              <a:defRPr/>
            </a:pPr>
            <a:r>
              <a:rPr lang="it-IT" sz="1600" b="0" i="0" baseline="0">
                <a:effectLst/>
              </a:rPr>
              <a:t>(TS</a:t>
            </a:r>
            <a:r>
              <a:rPr lang="it-IT" sz="1400" b="0" i="0" baseline="0">
                <a:effectLst/>
              </a:rPr>
              <a:t>) (alt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F$1</c:f>
              <c:strCache>
                <c:ptCount val="1"/>
                <c:pt idx="0">
                  <c:v>R^2 (TS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F$2:$F$7</c:f>
              <c:numCache>
                <c:formatCode>0.000000</c:formatCode>
                <c:ptCount val="6"/>
                <c:pt idx="0">
                  <c:v>0.23272699999999999</c:v>
                </c:pt>
                <c:pt idx="1">
                  <c:v>1</c:v>
                </c:pt>
                <c:pt idx="2">
                  <c:v>0.49654399999999999</c:v>
                </c:pt>
                <c:pt idx="3">
                  <c:v>0.49289899999999998</c:v>
                </c:pt>
                <c:pt idx="4">
                  <c:v>0.73086200000000001</c:v>
                </c:pt>
                <c:pt idx="5">
                  <c:v>0.7075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2-42D2-BE56-87640BE226F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1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IN Next W1G Light">
    <w:panose1 w:val="020B03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DIN Next W1G">
    <w:panose1 w:val="020B05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scadia Code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hyphenationZone w:val="283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25FB"/>
    <w:rsid w:val="0020146C"/>
    <w:rsid w:val="002725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it-IT" w:eastAsia="it-IT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character" w:styleId="Testosegnaposto">
    <w:name w:val="Placeholder Text"/>
    <w:basedOn w:val="Carpredefinitoparagrafo"/>
    <w:uiPriority w:val="99"/>
    <w:semiHidden/>
    <w:rsid w:val="002725FB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5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D658625C-B539-4C93-9663-1A8A26DAE599}">
  <we:reference id="wa104099688" version="1.3.0.0" store="it-IT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1</b:Tag>
    <b:SourceType>InternetSite</b:SourceType>
    <b:Guid>{9E902BBC-9B43-4CE5-A28F-58CBE2DC959C}</b:Guid>
    <b:URL>https://en.wikipedia.org/wiki/Heuristic_evaluation#Nielsen's_heuristics</b:URL>
    <b:RefOrder>1</b:RefOrder>
  </b:Source>
  <b:Source>
    <b:Tag>2</b:Tag>
    <b:SourceType>InternetSite</b:SourceType>
    <b:Guid>{B2B1EBFB-B03E-4E50-95E3-B1985721727F}</b:Guid>
    <b:URL>https://www.w3.org/TR/WCAG21/</b:URL>
    <b:RefOrder>2</b:RefOrder>
  </b:Source>
  <b:Source>
    <b:Tag>3</b:Tag>
    <b:SourceType>InternetSite</b:SourceType>
    <b:Guid>{A071FA88-F83D-4857-91F4-16AC6CEA5D9B}</b:Guid>
    <b:URL>https://en.wikipedia.org/wiki/System_usability_scale</b:URL>
    <b:RefOrder>3</b:RefOrder>
  </b:Source>
  <b:Source>
    <b:Tag>4</b:Tag>
    <b:SourceType>InternetSite</b:SourceType>
    <b:Guid>{4392DE17-ED24-4676-A881-D41D9F6E0D8E}</b:Guid>
    <b:URL>https://en.wikipedia.org/wiki/XPath</b:URL>
    <b:RefOrder>4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4DD2B70-8324-4E0A-A95F-F17AC5901A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34</TotalTime>
  <Pages>26</Pages>
  <Words>5850</Words>
  <Characters>33348</Characters>
  <Application>Microsoft Office Word</Application>
  <DocSecurity>0</DocSecurity>
  <Lines>277</Lines>
  <Paragraphs>78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1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4</cp:revision>
  <dcterms:created xsi:type="dcterms:W3CDTF">2023-11-17T17:43:00Z</dcterms:created>
  <dcterms:modified xsi:type="dcterms:W3CDTF">2023-11-23T21:47:00Z</dcterms:modified>
</cp:coreProperties>
</file>